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footer2.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3C3552" w14:textId="77777777" w:rsidR="00887E7C" w:rsidRPr="004D6381" w:rsidRDefault="0006031C" w:rsidP="00887E7C">
      <w:pPr>
        <w:spacing w:after="0" w:line="480" w:lineRule="auto"/>
        <w:jc w:val="center"/>
        <w:rPr>
          <w:rFonts w:ascii="Times New Roman" w:eastAsia="SimSun" w:hAnsi="Times New Roman" w:cs="Times New Roman"/>
          <w:b/>
          <w:i/>
          <w:sz w:val="28"/>
          <w:szCs w:val="28"/>
          <w:lang w:val="en-US" w:eastAsia="zh-CN"/>
        </w:rPr>
      </w:pPr>
      <w:r w:rsidRPr="004D6381">
        <w:rPr>
          <w:rFonts w:ascii="Times New Roman" w:eastAsia="SimSun" w:hAnsi="Times New Roman" w:cs="Times New Roman"/>
          <w:b/>
          <w:i/>
          <w:sz w:val="28"/>
          <w:szCs w:val="28"/>
          <w:lang w:val="en-US" w:eastAsia="zh-CN"/>
        </w:rPr>
        <w:t>SKRIPSI</w:t>
      </w:r>
    </w:p>
    <w:p w14:paraId="18D65E4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2EAF126" w14:textId="77777777" w:rsidR="00887E7C" w:rsidRPr="004D6381" w:rsidRDefault="0006031C" w:rsidP="00887E7C">
      <w:pPr>
        <w:widowControl w:val="0"/>
        <w:autoSpaceDE w:val="0"/>
        <w:autoSpaceDN w:val="0"/>
        <w:adjustRightInd w:val="0"/>
        <w:spacing w:after="0" w:line="480" w:lineRule="auto"/>
        <w:ind w:right="13"/>
        <w:jc w:val="center"/>
        <w:rPr>
          <w:rFonts w:ascii="Times New Roman" w:eastAsia="SimSun" w:hAnsi="Times New Roman" w:cs="Times New Roman"/>
          <w:sz w:val="28"/>
          <w:szCs w:val="28"/>
          <w:lang w:val="en-US" w:eastAsia="zh-CN"/>
        </w:rPr>
      </w:pPr>
      <w:bookmarkStart w:id="0" w:name="_Hlk85474030"/>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F5BC8C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7F31CB02"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0D53D94B" w14:textId="77777777" w:rsidR="00887E7C" w:rsidRPr="004D6381" w:rsidRDefault="0006031C" w:rsidP="00887E7C">
      <w:pPr>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UNITY GAMEHUB WITH LEADERBOARD SYSTEM TO INCREASE INTERACTION BETWEEN STUDENT IN INSTITUT BISNIS INFORMASI TEKNOLOGI &amp; BISNIS</w:t>
      </w:r>
    </w:p>
    <w:p w14:paraId="64C3BCE1"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pPr>
    </w:p>
    <w:p w14:paraId="4431EB2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 xml:space="preserve">This </w:t>
      </w:r>
      <w:r w:rsidRPr="004D6381">
        <w:rPr>
          <w:rFonts w:ascii="Times New Roman" w:eastAsia="SimSun" w:hAnsi="Times New Roman" w:cs="Times New Roman"/>
          <w:b/>
          <w:i/>
          <w:sz w:val="28"/>
          <w:szCs w:val="28"/>
          <w:lang w:val="en-US" w:eastAsia="zh-CN"/>
        </w:rPr>
        <w:t>Skripsi</w:t>
      </w:r>
      <w:r w:rsidRPr="004D6381">
        <w:rPr>
          <w:rFonts w:ascii="Times New Roman" w:eastAsia="SimSun" w:hAnsi="Times New Roman" w:cs="Times New Roman"/>
          <w:b/>
          <w:sz w:val="28"/>
          <w:szCs w:val="28"/>
          <w:lang w:val="en-US" w:eastAsia="zh-CN"/>
        </w:rPr>
        <w:t xml:space="preserve"> is done as one of the Requirements to Complete the </w:t>
      </w:r>
      <w:r w:rsidRPr="004D6381">
        <w:rPr>
          <w:rFonts w:ascii="Times New Roman" w:eastAsia="SimSun" w:hAnsi="Times New Roman" w:cs="Times New Roman"/>
          <w:b/>
          <w:sz w:val="28"/>
          <w:szCs w:val="28"/>
          <w:lang w:val="en-GB" w:eastAsia="zh-CN"/>
        </w:rPr>
        <w:t>Bachelor Degree for Information Systems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4BC72DAD" w:rsidR="00887E7C" w:rsidRDefault="00887E7C" w:rsidP="00887E7C">
      <w:pPr>
        <w:spacing w:after="0" w:line="480" w:lineRule="auto"/>
        <w:jc w:val="center"/>
        <w:rPr>
          <w:rFonts w:ascii="Times New Roman" w:eastAsia="SimSun" w:hAnsi="Times New Roman" w:cs="Times New Roman"/>
          <w:b/>
          <w:sz w:val="28"/>
          <w:szCs w:val="28"/>
          <w:lang w:val="en-US" w:eastAsia="zh-CN"/>
        </w:rPr>
      </w:pPr>
    </w:p>
    <w:p w14:paraId="333017F8" w14:textId="77777777" w:rsidR="00CB5877" w:rsidRPr="004D6381" w:rsidRDefault="00CB5877"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277A0F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3266532F"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53BFD25C" w14:textId="2D83F6C1" w:rsidR="00770B94" w:rsidRPr="00CB5877" w:rsidRDefault="0006031C" w:rsidP="00CB587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sectPr w:rsidR="00770B94" w:rsidRPr="00CB5877" w:rsidSect="007A1EAD">
          <w:headerReference w:type="default" r:id="rId12"/>
          <w:pgSz w:w="11906" w:h="16838" w:code="9"/>
          <w:pgMar w:top="2268" w:right="1701" w:bottom="1701" w:left="2268" w:header="708" w:footer="708" w:gutter="0"/>
          <w:pgNumType w:fmt="lowerRoman" w:start="1"/>
          <w:cols w:space="708"/>
          <w:titlePg/>
          <w:docGrid w:linePitch="360"/>
        </w:sectPr>
      </w:pPr>
      <w:r w:rsidRPr="004D6381">
        <w:rPr>
          <w:rFonts w:ascii="Times New Roman" w:eastAsia="SimSun" w:hAnsi="Times New Roman" w:cs="Times New Roman"/>
          <w:b/>
          <w:bCs/>
          <w:sz w:val="28"/>
          <w:szCs w:val="28"/>
          <w:lang w:val="en-US" w:eastAsia="zh-CN"/>
        </w:rPr>
        <w:t xml:space="preserve">     </w:t>
      </w:r>
      <w:r w:rsidR="00CB5877">
        <w:rPr>
          <w:rFonts w:ascii="Times New Roman" w:eastAsia="SimSun" w:hAnsi="Times New Roman" w:cs="Times New Roman"/>
          <w:b/>
          <w:bCs/>
          <w:sz w:val="28"/>
          <w:szCs w:val="28"/>
          <w:lang w:val="en-US" w:eastAsia="zh-CN"/>
        </w:rPr>
        <w:t>2021</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CB5877" w:rsidRPr="004D6381" w14:paraId="6FBB03E0" w14:textId="77777777" w:rsidTr="005417F6">
        <w:tc>
          <w:tcPr>
            <w:tcW w:w="3321" w:type="dxa"/>
            <w:tcBorders>
              <w:top w:val="nil"/>
              <w:left w:val="nil"/>
              <w:bottom w:val="single" w:sz="4" w:space="0" w:color="000000" w:themeColor="text1"/>
              <w:right w:val="nil"/>
            </w:tcBorders>
            <w:hideMark/>
          </w:tcPr>
          <w:p w14:paraId="2E3E9695" w14:textId="77777777" w:rsidR="00CB5877" w:rsidRPr="004D6381" w:rsidRDefault="00CB5877" w:rsidP="005417F6">
            <w:pPr>
              <w:pStyle w:val="Header"/>
              <w:jc w:val="center"/>
              <w:rPr>
                <w:b/>
                <w:sz w:val="32"/>
                <w:szCs w:val="32"/>
              </w:rPr>
            </w:pPr>
            <w:r w:rsidRPr="004D6381">
              <w:rPr>
                <w:b/>
                <w:noProof/>
                <w:sz w:val="32"/>
                <w:szCs w:val="32"/>
              </w:rPr>
              <w:lastRenderedPageBreak/>
              <w:drawing>
                <wp:inline distT="0" distB="0" distL="0" distR="0" wp14:anchorId="7490928C" wp14:editId="6952ED88">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3223A1EE" w14:textId="77777777" w:rsidR="00CB5877" w:rsidRPr="004D6381" w:rsidRDefault="00CB5877" w:rsidP="005417F6">
            <w:pPr>
              <w:pStyle w:val="Header"/>
              <w:rPr>
                <w:b/>
                <w:sz w:val="32"/>
                <w:szCs w:val="32"/>
              </w:rPr>
            </w:pPr>
          </w:p>
          <w:p w14:paraId="1C07EC19" w14:textId="77777777" w:rsidR="00CB5877" w:rsidRPr="004D6381" w:rsidRDefault="00CB5877" w:rsidP="005417F6">
            <w:pPr>
              <w:pStyle w:val="Header"/>
              <w:rPr>
                <w:b/>
                <w:sz w:val="32"/>
                <w:szCs w:val="32"/>
              </w:rPr>
            </w:pPr>
            <w:r w:rsidRPr="004D6381">
              <w:rPr>
                <w:b/>
                <w:sz w:val="32"/>
                <w:szCs w:val="32"/>
              </w:rPr>
              <w:t>LETTER OF APPROVAL</w:t>
            </w:r>
          </w:p>
          <w:p w14:paraId="76F93D3E" w14:textId="77777777" w:rsidR="00CB5877" w:rsidRPr="004D6381" w:rsidRDefault="00CB5877" w:rsidP="005417F6">
            <w:pPr>
              <w:pStyle w:val="Header"/>
              <w:rPr>
                <w:b/>
                <w:sz w:val="32"/>
                <w:szCs w:val="32"/>
              </w:rPr>
            </w:pPr>
          </w:p>
          <w:p w14:paraId="52AF5C46" w14:textId="77777777" w:rsidR="00CB5877" w:rsidRPr="004D6381" w:rsidRDefault="00CB5877" w:rsidP="005417F6">
            <w:pPr>
              <w:pStyle w:val="Header"/>
              <w:rPr>
                <w:b/>
                <w:sz w:val="32"/>
                <w:szCs w:val="32"/>
              </w:rPr>
            </w:pPr>
          </w:p>
          <w:p w14:paraId="2C73C0DF" w14:textId="77777777" w:rsidR="00CB5877" w:rsidRPr="004D6381" w:rsidRDefault="00CB5877" w:rsidP="005417F6">
            <w:pPr>
              <w:pStyle w:val="Header"/>
              <w:rPr>
                <w:b/>
                <w:sz w:val="32"/>
                <w:szCs w:val="32"/>
              </w:rPr>
            </w:pPr>
          </w:p>
        </w:tc>
      </w:tr>
    </w:tbl>
    <w:p w14:paraId="5C6F207F" w14:textId="77777777" w:rsidR="00CB5877" w:rsidRDefault="00CB5877" w:rsidP="00D43FEC">
      <w:pPr>
        <w:spacing w:line="480" w:lineRule="auto"/>
        <w:rPr>
          <w:rFonts w:ascii="Times New Roman" w:hAnsi="Times New Roman" w:cs="Times New Roman"/>
          <w:sz w:val="24"/>
          <w:szCs w:val="24"/>
        </w:rPr>
      </w:pPr>
    </w:p>
    <w:p w14:paraId="728397AF" w14:textId="3A9E0D40"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3D5F0EA2"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77777777" w:rsidR="00D43FEC" w:rsidRPr="004D6381" w:rsidRDefault="0006031C" w:rsidP="00D43FEC">
      <w:pPr>
        <w:spacing w:line="480" w:lineRule="auto"/>
        <w:ind w:left="2145" w:hanging="2145"/>
        <w:rPr>
          <w:rFonts w:ascii="Times New Roman" w:hAnsi="Times New Roman" w:cs="Times New Roman"/>
          <w:b/>
          <w:sz w:val="24"/>
          <w:szCs w:val="24"/>
        </w:rPr>
      </w:pPr>
      <w:r w:rsidRPr="0007149C">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b/>
          <w:sz w:val="24"/>
          <w:szCs w:val="24"/>
        </w:rPr>
        <w:t xml:space="preserve">: </w:t>
      </w:r>
    </w:p>
    <w:p w14:paraId="48C0BCF5" w14:textId="77777777"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UNITY GAMEHUB WITH LEADERBOARD SYSTEM TO INCREASE INTERACTION BETWEEN STUDENT IN INSTITUT BISNIS INFORMASI TEKNOLOGI &amp; BISNIS</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0477C11D" w14:textId="77777777" w:rsidR="00D43FEC" w:rsidRPr="004D6381" w:rsidRDefault="0006031C" w:rsidP="00D43FEC">
      <w:pPr>
        <w:tabs>
          <w:tab w:val="left" w:pos="2340"/>
        </w:tabs>
        <w:spacing w:line="360" w:lineRule="auto"/>
        <w:rPr>
          <w:rFonts w:ascii="Times New Roman" w:hAnsi="Times New Roman" w:cs="Times New Roman"/>
          <w:b/>
          <w:sz w:val="24"/>
          <w:szCs w:val="24"/>
        </w:rPr>
      </w:pPr>
      <w:r w:rsidRPr="004D6381">
        <w:rPr>
          <w:rFonts w:ascii="Times New Roman" w:hAnsi="Times New Roman" w:cs="Times New Roman"/>
          <w:b/>
          <w:sz w:val="24"/>
          <w:szCs w:val="24"/>
        </w:rPr>
        <w:t>Head of Information Systems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77777777" w:rsidR="00D43FEC" w:rsidRPr="004D6381" w:rsidRDefault="00D43FEC"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77777777" w:rsidR="00D43FEC" w:rsidRPr="004D6381" w:rsidRDefault="0006031C" w:rsidP="00D43FEC">
      <w:pPr>
        <w:pStyle w:val="Header"/>
        <w:jc w:val="center"/>
        <w:rPr>
          <w:b/>
        </w:rPr>
      </w:pPr>
      <w:r w:rsidRPr="004D6381">
        <w:rPr>
          <w:b/>
          <w:i/>
          <w:iCs/>
        </w:rPr>
        <w:t>Skripsi</w:t>
      </w:r>
      <w:r w:rsidRPr="004D6381">
        <w:rPr>
          <w:b/>
        </w:rPr>
        <w:t xml:space="preserve"> 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7A1EAD">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Dr. Thamrin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LETTER OF 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77777777" w:rsidR="009317CB" w:rsidRPr="004D6381" w:rsidRDefault="0006031C" w:rsidP="009317CB">
      <w:pPr>
        <w:spacing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7C9A5C09" w14:textId="77777777" w:rsidR="009317CB" w:rsidRPr="004D6381" w:rsidRDefault="0006031C" w:rsidP="009317CB">
      <w:pPr>
        <w:spacing w:line="480" w:lineRule="auto"/>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00EB7639"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4232180" w14:textId="77777777" w:rsidR="006F0F04" w:rsidRPr="004D6381" w:rsidRDefault="0006031C" w:rsidP="00E6647E">
      <w:pPr>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In front of the examiner committee on 3</w:t>
      </w:r>
      <w:r w:rsidRPr="004D6381">
        <w:rPr>
          <w:rFonts w:ascii="Times New Roman" w:hAnsi="Times New Roman" w:cs="Times New Roman"/>
          <w:sz w:val="24"/>
          <w:szCs w:val="24"/>
          <w:vertAlign w:val="superscript"/>
        </w:rPr>
        <w:t xml:space="preserve">rd </w:t>
      </w:r>
      <w:r w:rsidRPr="004D6381">
        <w:rPr>
          <w:rFonts w:ascii="Times New Roman" w:hAnsi="Times New Roman" w:cs="Times New Roman"/>
          <w:sz w:val="24"/>
          <w:szCs w:val="24"/>
        </w:rPr>
        <w:t>October 2021 and is declared has fulfilled most of the requirement in order to obtain Bachelor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13808B21" w14:textId="77777777" w:rsidR="009317CB" w:rsidRPr="004D6381" w:rsidRDefault="009317CB">
            <w:pPr>
              <w:spacing w:line="480" w:lineRule="auto"/>
              <w:jc w:val="center"/>
              <w:rPr>
                <w:b/>
                <w:sz w:val="24"/>
                <w:szCs w:val="24"/>
              </w:rPr>
            </w:pPr>
          </w:p>
          <w:p w14:paraId="45663E8A" w14:textId="77777777" w:rsidR="009317CB" w:rsidRPr="004D6381" w:rsidRDefault="009317CB">
            <w:pPr>
              <w:spacing w:line="480" w:lineRule="auto"/>
              <w:jc w:val="center"/>
              <w:rPr>
                <w:b/>
                <w:sz w:val="24"/>
                <w:szCs w:val="24"/>
              </w:rPr>
            </w:pPr>
          </w:p>
          <w:p w14:paraId="7E7A0DE5" w14:textId="77777777" w:rsidR="009317CB" w:rsidRPr="004D6381" w:rsidRDefault="0006031C">
            <w:pPr>
              <w:spacing w:line="480" w:lineRule="auto"/>
              <w:jc w:val="center"/>
              <w:rPr>
                <w:b/>
                <w:sz w:val="24"/>
                <w:szCs w:val="24"/>
              </w:rPr>
            </w:pPr>
            <w:r w:rsidRPr="004D6381">
              <w:rPr>
                <w:b/>
                <w:bCs/>
              </w:rPr>
              <w:t>(Dr. Thamrin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566B9921" w14:textId="77777777" w:rsidR="009317CB" w:rsidRPr="004D6381" w:rsidRDefault="009317CB">
            <w:pPr>
              <w:spacing w:line="480" w:lineRule="auto"/>
              <w:jc w:val="center"/>
              <w:rPr>
                <w:b/>
                <w:sz w:val="24"/>
                <w:szCs w:val="24"/>
              </w:rPr>
            </w:pPr>
          </w:p>
          <w:p w14:paraId="78DE7880" w14:textId="77777777" w:rsidR="009317CB" w:rsidRPr="004D6381" w:rsidRDefault="009317CB">
            <w:pPr>
              <w:spacing w:line="480" w:lineRule="auto"/>
              <w:jc w:val="center"/>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Rezeki Ongsa,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366D5450" w14:textId="77777777" w:rsidR="009317CB" w:rsidRPr="004D6381" w:rsidRDefault="009317CB">
            <w:pPr>
              <w:spacing w:line="480" w:lineRule="auto"/>
              <w:jc w:val="center"/>
              <w:rPr>
                <w:b/>
                <w:sz w:val="24"/>
                <w:szCs w:val="24"/>
              </w:rPr>
            </w:pPr>
          </w:p>
          <w:p w14:paraId="1B483FDB" w14:textId="77777777" w:rsidR="009317CB" w:rsidRPr="004D6381" w:rsidRDefault="009317CB">
            <w:pPr>
              <w:spacing w:line="480" w:lineRule="auto"/>
              <w:jc w:val="center"/>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Sanif Sentosa, BSc(Hons), MM)</w:t>
            </w:r>
          </w:p>
        </w:tc>
      </w:tr>
    </w:tbl>
    <w:p w14:paraId="7F6360E9" w14:textId="77777777"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r w:rsidRPr="004D6381">
        <w:rPr>
          <w:rFonts w:ascii="Times New Roman" w:hAnsi="Times New Roman" w:cs="Times New Roman"/>
          <w:b/>
          <w:sz w:val="24"/>
          <w:szCs w:val="24"/>
        </w:rPr>
        <w:tab/>
        <w:t xml:space="preserve">          </w:t>
      </w:r>
      <w:r w:rsidRPr="004D6381">
        <w:rPr>
          <w:rFonts w:ascii="Times New Roman" w:hAnsi="Times New Roman" w:cs="Times New Roman"/>
          <w:b/>
          <w:sz w:val="24"/>
          <w:szCs w:val="24"/>
        </w:rPr>
        <w:tab/>
      </w:r>
      <w:r w:rsidRPr="004D6381">
        <w:rPr>
          <w:rFonts w:ascii="Times New Roman" w:hAnsi="Times New Roman" w:cs="Times New Roman"/>
          <w:b/>
          <w:sz w:val="24"/>
          <w:szCs w:val="24"/>
        </w:rPr>
        <w:tab/>
        <w:t xml:space="preserve">   </w:t>
      </w:r>
    </w:p>
    <w:p w14:paraId="2289C215" w14:textId="77777777" w:rsidR="009317CB" w:rsidRPr="004D6381" w:rsidRDefault="0006031C" w:rsidP="006F0F04">
      <w:pPr>
        <w:spacing w:line="480" w:lineRule="auto"/>
        <w:jc w:val="center"/>
        <w:rPr>
          <w:rFonts w:ascii="Times New Roman" w:hAnsi="Times New Roman" w:cs="Times New Roman"/>
          <w:b/>
          <w:sz w:val="24"/>
          <w:szCs w:val="24"/>
        </w:rPr>
      </w:pPr>
      <w:r w:rsidRPr="002A2FFA">
        <w:rPr>
          <w:rFonts w:ascii="Times New Roman" w:hAnsi="Times New Roman" w:cs="Times New Roman"/>
          <w:b/>
          <w:i/>
          <w:iCs/>
          <w:sz w:val="24"/>
          <w:szCs w:val="24"/>
        </w:rPr>
        <w:t>Skripsi</w:t>
      </w:r>
      <w:r w:rsidRPr="004D6381">
        <w:rPr>
          <w:rFonts w:ascii="Times New Roman" w:hAnsi="Times New Roman" w:cs="Times New Roman"/>
          <w:b/>
          <w:sz w:val="24"/>
          <w:szCs w:val="24"/>
        </w:rPr>
        <w:t xml:space="preserve"> Advisor</w:t>
      </w:r>
    </w:p>
    <w:p w14:paraId="19E7732D" w14:textId="7DF13F80" w:rsidR="006F0F04" w:rsidRDefault="006F0F04" w:rsidP="006F0F04">
      <w:pPr>
        <w:spacing w:line="480" w:lineRule="auto"/>
        <w:jc w:val="center"/>
        <w:rPr>
          <w:rFonts w:ascii="Times New Roman" w:hAnsi="Times New Roman" w:cs="Times New Roman"/>
          <w:b/>
          <w:sz w:val="24"/>
          <w:szCs w:val="24"/>
        </w:rPr>
      </w:pPr>
    </w:p>
    <w:p w14:paraId="2B1DFFB9" w14:textId="77777777" w:rsidR="00AD2D1C" w:rsidRPr="004D6381" w:rsidRDefault="00AD2D1C" w:rsidP="006F0F04">
      <w:pPr>
        <w:spacing w:line="480" w:lineRule="auto"/>
        <w:jc w:val="center"/>
        <w:rPr>
          <w:rFonts w:ascii="Times New Roman" w:hAnsi="Times New Roman" w:cs="Times New Roman"/>
          <w:b/>
          <w:sz w:val="24"/>
          <w:szCs w:val="24"/>
        </w:rPr>
      </w:pPr>
    </w:p>
    <w:p w14:paraId="5F3A4D21" w14:textId="77777777" w:rsidR="009317CB" w:rsidRPr="004D6381" w:rsidRDefault="0006031C" w:rsidP="009317CB">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5AADC547" w14:textId="77777777" w:rsidR="00BB0D50" w:rsidRPr="004D6381" w:rsidRDefault="00BB0D50" w:rsidP="00BB0D50">
      <w:pPr>
        <w:spacing w:line="480" w:lineRule="auto"/>
        <w:rPr>
          <w:rFonts w:ascii="Times New Roman" w:hAnsi="Times New Roman" w:cs="Times New Roman"/>
          <w:b/>
          <w:bCs/>
          <w:sz w:val="18"/>
          <w:szCs w:val="18"/>
        </w:rPr>
        <w:sectPr w:rsidR="00BB0D50" w:rsidRPr="004D6381" w:rsidSect="007A1EAD">
          <w:headerReference w:type="default" r:id="rId15"/>
          <w:type w:val="evenPage"/>
          <w:pgSz w:w="11906" w:h="16838" w:code="9"/>
          <w:pgMar w:top="2268" w:right="1701" w:bottom="1701" w:left="2268" w:header="0" w:footer="567" w:gutter="0"/>
          <w:pgNumType w:fmt="lowerRoman" w:start="1"/>
          <w:cols w:space="708"/>
          <w:docGrid w:linePitch="360"/>
        </w:sectPr>
      </w:pPr>
    </w:p>
    <w:p w14:paraId="577609E9" w14:textId="77777777" w:rsidR="009317CB" w:rsidRPr="00B820C0" w:rsidRDefault="0006031C" w:rsidP="00BB0D50">
      <w:pPr>
        <w:spacing w:line="480" w:lineRule="auto"/>
        <w:jc w:val="center"/>
        <w:rPr>
          <w:rFonts w:ascii="Times New Roman" w:hAnsi="Times New Roman" w:cs="Times New Roman"/>
          <w:b/>
          <w:sz w:val="24"/>
          <w:szCs w:val="24"/>
        </w:rPr>
      </w:pPr>
      <w:r w:rsidRPr="00B820C0">
        <w:rPr>
          <w:rFonts w:ascii="Times New Roman" w:hAnsi="Times New Roman" w:cs="Times New Roman"/>
          <w:b/>
          <w:sz w:val="24"/>
          <w:szCs w:val="24"/>
        </w:rPr>
        <w:lastRenderedPageBreak/>
        <w:t>Acknowledged by,</w:t>
      </w:r>
    </w:p>
    <w:p w14:paraId="666716AB" w14:textId="77777777" w:rsidR="009317CB" w:rsidRPr="00B820C0" w:rsidRDefault="0006031C" w:rsidP="006F0F04">
      <w:pPr>
        <w:tabs>
          <w:tab w:val="left" w:pos="2340"/>
        </w:tabs>
        <w:spacing w:line="360" w:lineRule="auto"/>
        <w:jc w:val="center"/>
        <w:rPr>
          <w:rFonts w:ascii="Times New Roman" w:hAnsi="Times New Roman" w:cs="Times New Roman"/>
          <w:b/>
          <w:sz w:val="24"/>
          <w:szCs w:val="24"/>
        </w:rPr>
      </w:pPr>
      <w:r w:rsidRPr="00B820C0">
        <w:rPr>
          <w:rFonts w:ascii="Times New Roman" w:hAnsi="Times New Roman" w:cs="Times New Roman"/>
          <w:b/>
          <w:sz w:val="24"/>
          <w:szCs w:val="24"/>
        </w:rPr>
        <w:t>Head of Information Systems Study Program</w:t>
      </w:r>
    </w:p>
    <w:p w14:paraId="1BDD94F6" w14:textId="77777777" w:rsidR="006F0F04" w:rsidRPr="00B820C0" w:rsidRDefault="006F0F04" w:rsidP="006F0F04">
      <w:pPr>
        <w:tabs>
          <w:tab w:val="left" w:pos="2340"/>
        </w:tabs>
        <w:spacing w:line="360" w:lineRule="auto"/>
        <w:jc w:val="center"/>
        <w:rPr>
          <w:rFonts w:ascii="Times New Roman" w:hAnsi="Times New Roman" w:cs="Times New Roman"/>
          <w:b/>
          <w:sz w:val="24"/>
          <w:szCs w:val="24"/>
        </w:rPr>
      </w:pPr>
    </w:p>
    <w:p w14:paraId="1EA857FE" w14:textId="77777777" w:rsidR="006F0F04" w:rsidRPr="00B820C0" w:rsidRDefault="006F0F04" w:rsidP="006F0F04">
      <w:pPr>
        <w:tabs>
          <w:tab w:val="left" w:pos="2340"/>
        </w:tabs>
        <w:spacing w:line="360" w:lineRule="auto"/>
        <w:jc w:val="center"/>
        <w:rPr>
          <w:rFonts w:ascii="Times New Roman" w:hAnsi="Times New Roman" w:cs="Times New Roman"/>
          <w:b/>
          <w:sz w:val="24"/>
          <w:szCs w:val="24"/>
        </w:rPr>
      </w:pPr>
    </w:p>
    <w:p w14:paraId="3B446EB6" w14:textId="77777777" w:rsidR="009317CB" w:rsidRPr="00B820C0" w:rsidRDefault="0006031C" w:rsidP="009317CB">
      <w:pPr>
        <w:spacing w:line="480" w:lineRule="auto"/>
        <w:jc w:val="center"/>
        <w:rPr>
          <w:rFonts w:ascii="Times New Roman" w:hAnsi="Times New Roman" w:cs="Times New Roman"/>
          <w:sz w:val="24"/>
          <w:szCs w:val="24"/>
        </w:rPr>
      </w:pPr>
      <w:r w:rsidRPr="00B820C0">
        <w:rPr>
          <w:rFonts w:ascii="Times New Roman" w:hAnsi="Times New Roman" w:cs="Times New Roman"/>
          <w:b/>
          <w:bCs/>
          <w:sz w:val="24"/>
          <w:szCs w:val="24"/>
        </w:rPr>
        <w:t>(</w:t>
      </w:r>
      <w:proofErr w:type="spellStart"/>
      <w:r w:rsidRPr="00B820C0">
        <w:rPr>
          <w:rFonts w:ascii="Times New Roman" w:hAnsi="Times New Roman" w:cs="Times New Roman"/>
          <w:b/>
          <w:bCs/>
          <w:sz w:val="24"/>
          <w:szCs w:val="24"/>
        </w:rPr>
        <w:t>Dr.</w:t>
      </w:r>
      <w:proofErr w:type="spellEnd"/>
      <w:r w:rsidRPr="00B820C0">
        <w:rPr>
          <w:rFonts w:ascii="Times New Roman" w:hAnsi="Times New Roman" w:cs="Times New Roman"/>
          <w:b/>
          <w:bCs/>
          <w:sz w:val="24"/>
          <w:szCs w:val="24"/>
        </w:rPr>
        <w:t xml:space="preserve"> </w:t>
      </w:r>
      <w:proofErr w:type="spellStart"/>
      <w:r w:rsidRPr="00B820C0">
        <w:rPr>
          <w:rFonts w:ascii="Times New Roman" w:hAnsi="Times New Roman" w:cs="Times New Roman"/>
          <w:b/>
          <w:bCs/>
          <w:sz w:val="24"/>
          <w:szCs w:val="24"/>
        </w:rPr>
        <w:t>Thamrin</w:t>
      </w:r>
      <w:proofErr w:type="spellEnd"/>
      <w:r w:rsidRPr="00B820C0">
        <w:rPr>
          <w:rFonts w:ascii="Times New Roman" w:hAnsi="Times New Roman" w:cs="Times New Roman"/>
          <w:b/>
          <w:bCs/>
          <w:sz w:val="24"/>
          <w:szCs w:val="24"/>
        </w:rPr>
        <w:t xml:space="preserve"> Kwan)</w:t>
      </w:r>
    </w:p>
    <w:p w14:paraId="4B5801E0" w14:textId="77777777" w:rsidR="0086173B" w:rsidRPr="004D6381" w:rsidRDefault="0086173B" w:rsidP="009317CB">
      <w:pPr>
        <w:tabs>
          <w:tab w:val="center" w:pos="3968"/>
        </w:tabs>
        <w:jc w:val="center"/>
        <w:rPr>
          <w:rFonts w:ascii="Times New Roman" w:eastAsia="SimSun" w:hAnsi="Times New Roman" w:cs="Times New Roman"/>
          <w:sz w:val="28"/>
          <w:szCs w:val="28"/>
          <w:lang w:val="en-US" w:eastAsia="zh-CN"/>
        </w:rPr>
      </w:pPr>
    </w:p>
    <w:p w14:paraId="0A4CCC57" w14:textId="77777777" w:rsidR="009317CB" w:rsidRPr="004D6381" w:rsidRDefault="0006031C" w:rsidP="009317CB">
      <w:pPr>
        <w:tabs>
          <w:tab w:val="center" w:pos="3968"/>
        </w:tabs>
        <w:rPr>
          <w:rFonts w:ascii="Times New Roman" w:eastAsia="SimSun" w:hAnsi="Times New Roman" w:cs="Times New Roman"/>
          <w:sz w:val="28"/>
          <w:szCs w:val="28"/>
          <w:lang w:val="en-US" w:eastAsia="zh-CN"/>
        </w:rPr>
      </w:pPr>
      <w:r w:rsidRPr="004D6381">
        <w:rPr>
          <w:rFonts w:ascii="Times New Roman" w:eastAsia="SimSun" w:hAnsi="Times New Roman" w:cs="Times New Roman"/>
          <w:sz w:val="28"/>
          <w:szCs w:val="28"/>
          <w:lang w:val="en-US" w:eastAsia="zh-CN"/>
        </w:rPr>
        <w:tab/>
      </w:r>
    </w:p>
    <w:p w14:paraId="3F47D08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4D257D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8029E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3D413C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A078E1C"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EE3B9B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15775E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352ADD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15E37D7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351748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76F0739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190A26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B25AC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95046B9" w14:textId="77777777" w:rsidR="000375D1" w:rsidRPr="004D6381" w:rsidRDefault="000375D1" w:rsidP="009317CB">
      <w:pPr>
        <w:tabs>
          <w:tab w:val="center" w:pos="3968"/>
        </w:tabs>
        <w:rPr>
          <w:rFonts w:ascii="Times New Roman" w:eastAsia="SimSun" w:hAnsi="Times New Roman" w:cs="Times New Roman"/>
          <w:sz w:val="28"/>
          <w:szCs w:val="28"/>
          <w:lang w:val="en-US" w:eastAsia="zh-CN"/>
        </w:rPr>
      </w:pPr>
    </w:p>
    <w:p w14:paraId="47B61DC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0A15979"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8F24C4D"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265FB8A" w14:textId="77777777" w:rsidR="00745C99" w:rsidRPr="004D6381" w:rsidRDefault="0006031C" w:rsidP="00745C99">
      <w:pPr>
        <w:spacing w:after="0" w:line="480" w:lineRule="auto"/>
        <w:jc w:val="center"/>
        <w:rPr>
          <w:rFonts w:ascii="Times New Roman" w:hAnsi="Times New Roman" w:cs="Times New Roman"/>
          <w:b/>
          <w:sz w:val="24"/>
          <w:szCs w:val="24"/>
        </w:rPr>
      </w:pPr>
      <w:r w:rsidRPr="004D6381">
        <w:rPr>
          <w:rFonts w:ascii="Times New Roman" w:hAnsi="Times New Roman" w:cs="Times New Roman"/>
          <w:b/>
          <w:sz w:val="28"/>
          <w:szCs w:val="28"/>
        </w:rPr>
        <w:lastRenderedPageBreak/>
        <w:t>STATEMENT OF ORIGINAL AUTHORSHIP</w:t>
      </w:r>
    </w:p>
    <w:p w14:paraId="5D6FC79B"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Pr="004D6381">
        <w:rPr>
          <w:rFonts w:ascii="Times New Roman" w:hAnsi="Times New Roman" w:cs="Times New Roman"/>
          <w:sz w:val="24"/>
          <w:szCs w:val="24"/>
        </w:rPr>
        <w:tab/>
        <w:t>: Wilson</w:t>
      </w:r>
    </w:p>
    <w:p w14:paraId="2449636C"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2E77DF1B" w14:textId="3A8AAD3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364F54">
        <w:rPr>
          <w:rFonts w:ascii="Times New Roman" w:hAnsi="Times New Roman" w:cs="Times New Roman"/>
          <w:sz w:val="24"/>
          <w:szCs w:val="24"/>
        </w:rPr>
        <w:tab/>
      </w:r>
      <w:r w:rsidRPr="004D6381">
        <w:rPr>
          <w:rFonts w:ascii="Times New Roman" w:hAnsi="Times New Roman" w:cs="Times New Roman"/>
          <w:sz w:val="24"/>
          <w:szCs w:val="24"/>
        </w:rPr>
        <w:t>: Bachelor Degree (S1)</w:t>
      </w:r>
    </w:p>
    <w:p w14:paraId="47B6E37A"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w:t>
      </w:r>
    </w:p>
    <w:p w14:paraId="4E41A2E6" w14:textId="77777777"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47C1D8DA" w14:textId="77777777" w:rsidR="00745C99" w:rsidRPr="004D6381" w:rsidRDefault="0006031C" w:rsidP="00745C99">
      <w:pPr>
        <w:spacing w:after="0"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 confirm that materials contained in this </w:t>
      </w:r>
      <w:r w:rsidRPr="004D6381">
        <w:rPr>
          <w:rFonts w:ascii="Times New Roman" w:hAnsi="Times New Roman" w:cs="Times New Roman"/>
          <w:i/>
          <w:iCs/>
          <w:sz w:val="24"/>
          <w:szCs w:val="24"/>
        </w:rPr>
        <w:t>Skrisi</w:t>
      </w:r>
      <w:r w:rsidRPr="004D6381">
        <w:rPr>
          <w:rFonts w:ascii="Times New Roman" w:hAnsi="Times New Roman" w:cs="Times New Roman"/>
          <w:sz w:val="24"/>
          <w:szCs w:val="24"/>
        </w:rPr>
        <w:t xml:space="preserve"> are my own work. Where the words of others have been drawn upon, whether publishes or unpublished, due acknowledgements have been given. I also hereby declare that the materials contained in this </w:t>
      </w: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have not been published before or presented for another programme or degree in any university.</w:t>
      </w: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r>
                        <w:rPr>
                          <w:sz w:val="16"/>
                        </w:rPr>
                        <w:t>Materai Rp. 10000</w:t>
                      </w:r>
                    </w:p>
                  </w:txbxContent>
                </v:textbox>
              </v:rect>
            </w:pict>
          </mc:Fallback>
        </mc:AlternateContent>
      </w:r>
    </w:p>
    <w:p w14:paraId="5B85C133" w14:textId="1217DF52" w:rsidR="00745C99" w:rsidRDefault="00745C99" w:rsidP="00745C99">
      <w:pPr>
        <w:spacing w:after="0" w:line="480" w:lineRule="auto"/>
        <w:jc w:val="right"/>
        <w:rPr>
          <w:rFonts w:ascii="Times New Roman" w:hAnsi="Times New Roman" w:cs="Times New Roman"/>
          <w:sz w:val="24"/>
          <w:szCs w:val="24"/>
        </w:rPr>
      </w:pPr>
    </w:p>
    <w:p w14:paraId="38DF1459" w14:textId="77777777" w:rsidR="00DD4DA8" w:rsidRPr="004D6381" w:rsidRDefault="00DD4DA8" w:rsidP="00745C99">
      <w:pPr>
        <w:spacing w:after="0" w:line="480" w:lineRule="auto"/>
        <w:jc w:val="right"/>
        <w:rPr>
          <w:rFonts w:ascii="Times New Roman" w:hAnsi="Times New Roman" w:cs="Times New Roman"/>
          <w:sz w:val="24"/>
          <w:szCs w:val="24"/>
        </w:rPr>
      </w:pPr>
    </w:p>
    <w:p w14:paraId="35519EAA" w14:textId="255755D4"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u w:val="single"/>
        </w:rPr>
        <w:t>Wilson</w:t>
      </w:r>
      <w:r w:rsidRPr="004D6381">
        <w:rPr>
          <w:rFonts w:ascii="Times New Roman" w:hAnsi="Times New Roman" w:cs="Times New Roman"/>
          <w:sz w:val="24"/>
          <w:szCs w:val="24"/>
        </w:rPr>
        <w:t xml:space="preserve"> </w:t>
      </w:r>
      <w:r w:rsidRPr="004D6381">
        <w:rPr>
          <w:rFonts w:ascii="Times New Roman" w:hAnsi="Times New Roman" w:cs="Times New Roman"/>
          <w:sz w:val="24"/>
          <w:szCs w:val="24"/>
        </w:rPr>
        <w:tab/>
        <w:t>200060037</w:t>
      </w:r>
    </w:p>
    <w:p w14:paraId="1740B122" w14:textId="77777777" w:rsidR="00F54B1E" w:rsidRPr="004D6381" w:rsidRDefault="00F54B1E" w:rsidP="00745C99">
      <w:pPr>
        <w:spacing w:after="0" w:line="480" w:lineRule="auto"/>
        <w:ind w:left="5040" w:firstLine="720"/>
        <w:jc w:val="right"/>
        <w:rPr>
          <w:rFonts w:ascii="Times New Roman" w:hAnsi="Times New Roman" w:cs="Times New Roman"/>
          <w:sz w:val="24"/>
          <w:szCs w:val="24"/>
        </w:rPr>
      </w:pPr>
    </w:p>
    <w:p w14:paraId="29BE7D5C"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pPr>
    </w:p>
    <w:p w14:paraId="0BDBFCAE" w14:textId="77777777" w:rsidR="00C52581" w:rsidRPr="004D6381" w:rsidRDefault="0006031C" w:rsidP="00C52581">
      <w:pPr>
        <w:spacing w:line="240" w:lineRule="auto"/>
        <w:jc w:val="center"/>
        <w:rPr>
          <w:rFonts w:ascii="Times New Roman" w:hAnsi="Times New Roman" w:cs="Times New Roman"/>
          <w:b/>
          <w:sz w:val="28"/>
          <w:szCs w:val="28"/>
          <w:u w:val="single"/>
        </w:rPr>
      </w:pPr>
      <w:r w:rsidRPr="004D6381">
        <w:rPr>
          <w:rFonts w:ascii="Times New Roman" w:hAnsi="Times New Roman" w:cs="Times New Roman"/>
          <w:b/>
          <w:i/>
          <w:iCs/>
          <w:sz w:val="28"/>
          <w:szCs w:val="28"/>
          <w:u w:val="single"/>
        </w:rPr>
        <w:lastRenderedPageBreak/>
        <w:t>SKRIPSI</w:t>
      </w:r>
      <w:r w:rsidRPr="004D6381">
        <w:rPr>
          <w:rFonts w:ascii="Times New Roman" w:hAnsi="Times New Roman" w:cs="Times New Roman"/>
          <w:b/>
          <w:sz w:val="28"/>
          <w:szCs w:val="28"/>
          <w:u w:val="single"/>
        </w:rPr>
        <w:t xml:space="preserve"> REVISION STATEMENT FORM</w:t>
      </w:r>
    </w:p>
    <w:p w14:paraId="117952EA"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I, undersigned below:</w:t>
      </w:r>
    </w:p>
    <w:p w14:paraId="766E9B38"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 xml:space="preserve">Student Name </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Wilson</w:t>
      </w:r>
    </w:p>
    <w:p w14:paraId="0C45A6B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Student ID</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200060037</w:t>
      </w:r>
    </w:p>
    <w:p w14:paraId="671A49A5"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hone/Mobi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081260940512</w:t>
      </w:r>
    </w:p>
    <w:p w14:paraId="7688267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Class</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Alphabet</w:t>
      </w:r>
    </w:p>
    <w:p w14:paraId="60398AA9"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t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w:t>
      </w:r>
    </w:p>
    <w:p w14:paraId="1A895BF9" w14:textId="77777777" w:rsidR="00C52581" w:rsidRPr="004D6381" w:rsidRDefault="0006031C" w:rsidP="00C52581">
      <w:pPr>
        <w:spacing w:line="240" w:lineRule="auto"/>
        <w:jc w:val="center"/>
        <w:rPr>
          <w:rFonts w:ascii="Times New Roman" w:hAnsi="Times New Roman" w:cs="Times New Roman"/>
          <w:sz w:val="24"/>
          <w:szCs w:val="24"/>
        </w:rPr>
      </w:pPr>
      <w:r w:rsidRPr="004D6381">
        <w:rPr>
          <w:rFonts w:ascii="Times New Roman" w:hAnsi="Times New Roman" w:cs="Times New Roman"/>
          <w:sz w:val="24"/>
          <w:szCs w:val="24"/>
        </w:rPr>
        <w:t>UNITY GAMEHUB WITH LEADERBOARD SYSTEM TO INCREASE INTERACTION BETWEEN STUDENT IN INSTITUT BISNIS INFORMASI TEKNOLOGI &amp; BISNIS</w:t>
      </w:r>
    </w:p>
    <w:p w14:paraId="229A2C7C" w14:textId="77777777" w:rsidR="00B72E89" w:rsidRPr="004D6381" w:rsidRDefault="00B72E89" w:rsidP="00C52581">
      <w:pPr>
        <w:spacing w:line="240" w:lineRule="auto"/>
        <w:jc w:val="center"/>
        <w:rPr>
          <w:rFonts w:ascii="Times New Roman" w:hAnsi="Times New Roman" w:cs="Times New Roman"/>
          <w:sz w:val="24"/>
          <w:szCs w:val="24"/>
        </w:rPr>
      </w:pPr>
    </w:p>
    <w:p w14:paraId="0FA96066" w14:textId="77777777" w:rsidR="00C52581" w:rsidRPr="004D6381" w:rsidRDefault="0006031C" w:rsidP="00C52581">
      <w:pPr>
        <w:spacing w:line="240" w:lineRule="auto"/>
        <w:jc w:val="both"/>
        <w:rPr>
          <w:rFonts w:ascii="Times New Roman" w:hAnsi="Times New Roman" w:cs="Times New Roman"/>
        </w:rPr>
      </w:pPr>
      <w:r w:rsidRPr="004D6381">
        <w:rPr>
          <w:rFonts w:ascii="Times New Roman" w:hAnsi="Times New Roman" w:cs="Times New Roman"/>
        </w:rPr>
        <w:t xml:space="preserve">Here by I declared that I have revised the </w:t>
      </w:r>
      <w:r w:rsidRPr="004D6381">
        <w:rPr>
          <w:rFonts w:ascii="Times New Roman" w:hAnsi="Times New Roman" w:cs="Times New Roman"/>
          <w:i/>
          <w:iCs/>
        </w:rPr>
        <w:t>Skripsi</w:t>
      </w:r>
      <w:r w:rsidRPr="004D6381">
        <w:rPr>
          <w:rFonts w:ascii="Times New Roman" w:hAnsi="Times New Roman" w:cs="Times New Roman"/>
        </w:rPr>
        <w:t xml:space="preserve"> based on the </w:t>
      </w:r>
      <w:r w:rsidRPr="004D6381">
        <w:rPr>
          <w:rFonts w:ascii="Times New Roman" w:hAnsi="Times New Roman" w:cs="Times New Roman"/>
          <w:i/>
          <w:iCs/>
        </w:rPr>
        <w:t>Skripsi</w:t>
      </w:r>
      <w:r w:rsidRPr="004D6381">
        <w:rPr>
          <w:rFonts w:ascii="Times New Roman" w:hAnsi="Times New Roman" w:cs="Times New Roman"/>
        </w:rPr>
        <w:t xml:space="preserve"> Convene result which has been done on:</w:t>
      </w:r>
    </w:p>
    <w:p w14:paraId="6FE3EA3D"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Day/Dat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3</w:t>
      </w:r>
      <w:r w:rsidRPr="004D6381">
        <w:rPr>
          <w:rFonts w:ascii="Times New Roman" w:hAnsi="Times New Roman" w:cs="Times New Roman"/>
          <w:vertAlign w:val="superscript"/>
        </w:rPr>
        <w:t>rd</w:t>
      </w:r>
      <w:r w:rsidRPr="004D6381">
        <w:rPr>
          <w:rFonts w:ascii="Times New Roman" w:hAnsi="Times New Roman" w:cs="Times New Roman"/>
        </w:rPr>
        <w:t xml:space="preserve"> October 2021</w:t>
      </w:r>
    </w:p>
    <w:p w14:paraId="159E276A"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m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19.40 </w:t>
      </w:r>
    </w:p>
    <w:p w14:paraId="6F5ACDB8"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lac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Zoom Meeting </w:t>
      </w:r>
    </w:p>
    <w:p w14:paraId="0992FF3D" w14:textId="77777777" w:rsidR="00C52581" w:rsidRPr="004D6381" w:rsidRDefault="0006031C" w:rsidP="00C52581">
      <w:pPr>
        <w:pStyle w:val="NoSpacing"/>
        <w:jc w:val="both"/>
        <w:rPr>
          <w:rFonts w:ascii="Times New Roman" w:hAnsi="Times New Roman"/>
        </w:rPr>
      </w:pPr>
      <w:r w:rsidRPr="004D6381">
        <w:rPr>
          <w:rFonts w:ascii="Times New Roman" w:hAnsi="Times New Roman"/>
        </w:rPr>
        <w:t>With complete and accurate according to advices given by the examiner commissions.</w:t>
      </w:r>
    </w:p>
    <w:p w14:paraId="67567025" w14:textId="77777777" w:rsidR="00C52581" w:rsidRPr="004D6381" w:rsidRDefault="0006031C" w:rsidP="00C52581">
      <w:pPr>
        <w:pStyle w:val="NoSpacing"/>
        <w:jc w:val="both"/>
        <w:rPr>
          <w:rFonts w:ascii="Times New Roman" w:hAnsi="Times New Roman"/>
        </w:rPr>
      </w:pPr>
      <w:r w:rsidRPr="004D6381">
        <w:rPr>
          <w:rFonts w:ascii="Times New Roman" w:hAnsi="Times New Roman"/>
        </w:rPr>
        <w:t>Herewith this statement I made is true with the hope of Sir/Madam consideration. Thank You for your attention.</w:t>
      </w:r>
    </w:p>
    <w:p w14:paraId="7A1922FD" w14:textId="77777777" w:rsidR="00B72E89" w:rsidRPr="004D6381" w:rsidRDefault="00B72E89" w:rsidP="00C52581">
      <w:pPr>
        <w:pStyle w:val="NoSpacing"/>
        <w:jc w:val="both"/>
        <w:rPr>
          <w:rFonts w:ascii="Times New Roman" w:hAnsi="Times New Roman"/>
        </w:rPr>
      </w:pPr>
    </w:p>
    <w:p w14:paraId="3160452A" w14:textId="77777777" w:rsidR="00B72E89" w:rsidRPr="004D6381" w:rsidRDefault="00B72E89" w:rsidP="00C52581">
      <w:pPr>
        <w:pStyle w:val="NoSpacing"/>
        <w:jc w:val="both"/>
        <w:rPr>
          <w:rFonts w:ascii="Times New Roman" w:hAnsi="Times New Roman"/>
        </w:rPr>
      </w:pPr>
    </w:p>
    <w:p w14:paraId="554A1C78"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7331AFC" w14:textId="77777777" w:rsidR="00B72E89" w:rsidRPr="004D6381" w:rsidRDefault="00B72E89" w:rsidP="00C52581">
      <w:pPr>
        <w:pStyle w:val="NoSpacing"/>
        <w:jc w:val="right"/>
        <w:rPr>
          <w:rFonts w:ascii="Times New Roman" w:hAnsi="Times New Roman"/>
        </w:rPr>
      </w:pP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77777777" w:rsidR="00B72E89" w:rsidRPr="004D6381" w:rsidRDefault="00B72E89" w:rsidP="00C52581">
      <w:pPr>
        <w:pStyle w:val="NoSpacing"/>
        <w:jc w:val="right"/>
        <w:rPr>
          <w:rFonts w:ascii="Times New Roman" w:hAnsi="Times New Roman"/>
        </w:rPr>
      </w:pPr>
    </w:p>
    <w:p w14:paraId="6A6ECFE9" w14:textId="77777777" w:rsidR="00C52581" w:rsidRPr="004D6381" w:rsidRDefault="0006031C" w:rsidP="00C52581">
      <w:pPr>
        <w:pStyle w:val="NoSpacing"/>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33003637">
                <wp:simplePos x="0" y="0"/>
                <wp:positionH relativeFrom="column">
                  <wp:posOffset>4400550</wp:posOffset>
                </wp:positionH>
                <wp:positionV relativeFrom="paragraph">
                  <wp:posOffset>124460</wp:posOffset>
                </wp:positionV>
                <wp:extent cx="619125" cy="419100"/>
                <wp:effectExtent l="9525" t="10160" r="9525"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margin-left:346.5pt;margin-top:9.8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">
                <v:textbox>
                  <w:txbxContent>
                    <w:p w14:paraId="21FD4FBD" w14:textId="77777777" w:rsidR="00C52581" w:rsidRDefault="0006031C" w:rsidP="00C52581">
                      <w:pPr>
                        <w:jc w:val="center"/>
                        <w:rPr>
                          <w:sz w:val="16"/>
                        </w:rPr>
                      </w:pPr>
                      <w:r>
                        <w:rPr>
                          <w:sz w:val="16"/>
                        </w:rPr>
                        <w:t>Materai Rp. 10000</w:t>
                      </w:r>
                    </w:p>
                  </w:txbxContent>
                </v:textbox>
              </v:rect>
            </w:pict>
          </mc:Fallback>
        </mc:AlternateContent>
      </w:r>
      <w:r w:rsidRPr="004D6381">
        <w:rPr>
          <w:rFonts w:ascii="Times New Roman" w:hAnsi="Times New Roman"/>
        </w:rPr>
        <w:tab/>
      </w:r>
    </w:p>
    <w:p w14:paraId="382B0426" w14:textId="77777777" w:rsidR="00C52581" w:rsidRPr="004D6381" w:rsidRDefault="00C52581" w:rsidP="00C52581">
      <w:pPr>
        <w:pStyle w:val="NoSpacing"/>
        <w:jc w:val="right"/>
        <w:rPr>
          <w:rFonts w:ascii="Times New Roman" w:hAnsi="Times New Roman"/>
        </w:rPr>
      </w:pPr>
    </w:p>
    <w:p w14:paraId="654AEBDC" w14:textId="77777777" w:rsidR="00C52581" w:rsidRPr="004D6381" w:rsidRDefault="00C52581" w:rsidP="00C52581">
      <w:pPr>
        <w:pStyle w:val="NoSpacing"/>
        <w:jc w:val="right"/>
        <w:rPr>
          <w:rFonts w:ascii="Times New Roman" w:hAnsi="Times New Roman"/>
        </w:rPr>
      </w:pPr>
    </w:p>
    <w:p w14:paraId="064750C2" w14:textId="4715D82E" w:rsidR="00C52581" w:rsidRDefault="00C52581" w:rsidP="00C52581">
      <w:pPr>
        <w:pStyle w:val="NoSpacing"/>
        <w:jc w:val="right"/>
        <w:rPr>
          <w:rFonts w:ascii="Times New Roman" w:hAnsi="Times New Roman"/>
        </w:rPr>
      </w:pPr>
    </w:p>
    <w:p w14:paraId="2C132910" w14:textId="77777777" w:rsidR="000F2F23" w:rsidRPr="004D6381" w:rsidRDefault="000F2F23" w:rsidP="00C52581">
      <w:pPr>
        <w:pStyle w:val="NoSpacing"/>
        <w:jc w:val="right"/>
        <w:rPr>
          <w:rFonts w:ascii="Times New Roman" w:hAnsi="Times New Roman"/>
        </w:rPr>
      </w:pPr>
    </w:p>
    <w:p w14:paraId="78F1E349" w14:textId="77777777" w:rsidR="00B72E89" w:rsidRPr="004D6381" w:rsidRDefault="0006031C" w:rsidP="00B72E89">
      <w:pPr>
        <w:pStyle w:val="NoSpacing"/>
        <w:jc w:val="right"/>
        <w:rPr>
          <w:rFonts w:ascii="Times New Roman" w:hAnsi="Times New Roman"/>
        </w:rPr>
      </w:pPr>
      <w:r w:rsidRPr="004D6381">
        <w:rPr>
          <w:rFonts w:ascii="Times New Roman" w:hAnsi="Times New Roman"/>
        </w:rPr>
        <w:tab/>
      </w:r>
    </w:p>
    <w:p w14:paraId="72A96C4A"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w:t>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68AC4DFD" w14:textId="77777777" w:rsidR="008665DD" w:rsidRPr="004D6381" w:rsidRDefault="008665DD" w:rsidP="00C52581">
      <w:pPr>
        <w:pStyle w:val="NoSpacing"/>
        <w:jc w:val="right"/>
        <w:rPr>
          <w:rFonts w:ascii="Times New Roman" w:hAnsi="Times New Roman"/>
        </w:rPr>
      </w:pPr>
    </w:p>
    <w:p w14:paraId="3538CD89" w14:textId="77777777" w:rsidR="00B72E89" w:rsidRPr="004D6381" w:rsidRDefault="00B72E89" w:rsidP="00C52581">
      <w:pPr>
        <w:pStyle w:val="NoSpacing"/>
        <w:jc w:val="right"/>
        <w:rPr>
          <w:rFonts w:ascii="Times New Roman" w:hAnsi="Times New Roman"/>
        </w:rPr>
      </w:pPr>
    </w:p>
    <w:p w14:paraId="5F31C674" w14:textId="77777777" w:rsidR="00B72E89" w:rsidRPr="004D6381" w:rsidRDefault="00B72E89" w:rsidP="00C52581">
      <w:pPr>
        <w:pStyle w:val="NoSpacing"/>
        <w:jc w:val="right"/>
        <w:rPr>
          <w:rFonts w:ascii="Times New Roman" w:hAnsi="Times New Roman"/>
        </w:rPr>
      </w:pP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77777777" w:rsidR="0084462A" w:rsidRPr="004D6381" w:rsidRDefault="0006031C" w:rsidP="00C52581">
      <w:pPr>
        <w:pStyle w:val="NoSpacing"/>
        <w:spacing w:line="360" w:lineRule="auto"/>
        <w:jc w:val="center"/>
        <w:rPr>
          <w:rFonts w:ascii="Times New Roman" w:hAnsi="Times New Roman"/>
          <w:bCs/>
        </w:rPr>
      </w:pPr>
      <w:r w:rsidRPr="00DA3EE9">
        <w:rPr>
          <w:rFonts w:ascii="Times New Roman" w:hAnsi="Times New Roman"/>
          <w:bCs/>
          <w:i/>
          <w:iCs/>
        </w:rPr>
        <w:t>Skripsi</w:t>
      </w:r>
      <w:r w:rsidRPr="004D6381">
        <w:rPr>
          <w:rFonts w:ascii="Times New Roman" w:hAnsi="Times New Roman"/>
          <w:bCs/>
        </w:rPr>
        <w:t xml:space="preserve"> Advisor</w:t>
      </w:r>
    </w:p>
    <w:p w14:paraId="2C541A1B" w14:textId="77777777" w:rsidR="00AA6D2A" w:rsidRPr="004D6381" w:rsidRDefault="00AA6D2A" w:rsidP="00C52581">
      <w:pPr>
        <w:pStyle w:val="NoSpacing"/>
        <w:spacing w:line="360" w:lineRule="auto"/>
        <w:jc w:val="center"/>
        <w:rPr>
          <w:rFonts w:ascii="Times New Roman" w:hAnsi="Times New Roman"/>
          <w:bCs/>
        </w:rPr>
      </w:pPr>
    </w:p>
    <w:p w14:paraId="0AE10644" w14:textId="77777777" w:rsidR="000F2F23" w:rsidRPr="004D6381" w:rsidRDefault="000F2F23" w:rsidP="00C52581">
      <w:pPr>
        <w:pStyle w:val="NoSpacing"/>
        <w:spacing w:line="360" w:lineRule="auto"/>
        <w:jc w:val="center"/>
        <w:rPr>
          <w:rFonts w:ascii="Times New Roman" w:hAnsi="Times New Roman"/>
          <w:bCs/>
        </w:rPr>
      </w:pPr>
    </w:p>
    <w:p w14:paraId="39A19998" w14:textId="77777777" w:rsidR="00D20690" w:rsidRPr="004D6381" w:rsidRDefault="0006031C" w:rsidP="00A734C0">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Dr. Thamrin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lastRenderedPageBreak/>
        <w:t>Examiner’s Agreement:</w:t>
      </w:r>
    </w:p>
    <w:p w14:paraId="76048BE3" w14:textId="77777777" w:rsidR="00C52581" w:rsidRPr="004D6381" w:rsidRDefault="0006031C" w:rsidP="00C52581">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77768EB" w14:textId="77777777" w:rsidR="00483466" w:rsidRPr="004D6381" w:rsidRDefault="00483466" w:rsidP="00C52581">
      <w:pPr>
        <w:pStyle w:val="NoSpacing"/>
        <w:rPr>
          <w:rFonts w:ascii="Times New Roman" w:hAnsi="Times New Roman"/>
        </w:rPr>
      </w:pP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r w:rsidRPr="004D6381">
              <w:rPr>
                <w:rFonts w:ascii="Times New Roman" w:hAnsi="Times New Roman"/>
                <w:u w:val="single"/>
              </w:rPr>
              <w:t>Thamrin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r w:rsidRPr="004D6381">
              <w:rPr>
                <w:rFonts w:ascii="Times New Roman" w:hAnsi="Times New Roman"/>
                <w:u w:val="single"/>
              </w:rPr>
              <w:t>Rezeki Ongsa,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Sanif Sentosa, BSc(Hons), MM)</w:t>
            </w:r>
          </w:p>
        </w:tc>
      </w:tr>
    </w:tbl>
    <w:p w14:paraId="070B9CC1" w14:textId="77777777" w:rsidR="00C52581" w:rsidRPr="004D6381" w:rsidRDefault="00C52581" w:rsidP="00C52581">
      <w:pPr>
        <w:pStyle w:val="NoSpacing"/>
        <w:spacing w:line="480" w:lineRule="auto"/>
        <w:rPr>
          <w:rFonts w:ascii="Times New Roman" w:hAnsi="Times New Roman"/>
          <w:sz w:val="20"/>
          <w:szCs w:val="20"/>
        </w:rPr>
      </w:pPr>
    </w:p>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7A1EAD">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64859D53"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to fulfill one of the requirements for completing the Bachelor Degree (S1) on the Study Program of Information Systems, Institut Bisnis Informasi Teknologi dan Bisnis. </w:t>
      </w:r>
    </w:p>
    <w:p w14:paraId="74F17874"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14:paraId="6EA6EB48"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Agus Susanto as the Managing Director IB IT&amp;B.</w:t>
      </w:r>
    </w:p>
    <w:p w14:paraId="149D0DCA"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Rosita as the Rector of IB IT&amp;B.</w:t>
      </w:r>
    </w:p>
    <w:p w14:paraId="6826AFC2"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Dr. Thamrin Kwan as the Head of Information Systems Study Program IB IT&amp;B and as the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Advisor who has guided and given instructions and suggestions for the completion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2F319A37"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staffs of IB IT&amp;B.</w:t>
      </w:r>
    </w:p>
    <w:p w14:paraId="1CF609AC"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lecturers of IB IT&amp;B.</w:t>
      </w:r>
    </w:p>
    <w:p w14:paraId="25DDCF39"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p>
    <w:p w14:paraId="496378FA" w14:textId="77777777" w:rsidR="007301D2" w:rsidRPr="004D6381" w:rsidRDefault="007301D2"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7301D2" w:rsidRPr="004D6381" w:rsidSect="007A1EAD">
          <w:headerReference w:type="default" r:id="rId17"/>
          <w:type w:val="evenPage"/>
          <w:pgSz w:w="11906" w:h="16838" w:code="9"/>
          <w:pgMar w:top="2268" w:right="1701" w:bottom="1701" w:left="2268" w:header="708" w:footer="708" w:gutter="0"/>
          <w:pgNumType w:fmt="lowerRoman" w:start="1"/>
          <w:cols w:space="708"/>
          <w:docGrid w:linePitch="360"/>
        </w:sectPr>
      </w:pPr>
    </w:p>
    <w:p w14:paraId="0824DC4D" w14:textId="77777777" w:rsidR="009B08AE" w:rsidRPr="004D6381" w:rsidRDefault="0006031C"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lastRenderedPageBreak/>
        <w:t xml:space="preserve">My parents and family who have given motivation and continual         support in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09242269"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of my friends in IB IT&amp;B who have motivated and shared a lot of information for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4A48BE9B"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parties who have contributed and given the help either in the form of criticism or suggestions for the accomplishment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63C51D71" w14:textId="77777777" w:rsidR="009B08AE" w:rsidRPr="004D6381" w:rsidRDefault="0006031C" w:rsidP="009B08AE">
      <w:pPr>
        <w:autoSpaceDE w:val="0"/>
        <w:autoSpaceDN w:val="0"/>
        <w:adjustRightInd w:val="0"/>
        <w:spacing w:after="0" w:line="480" w:lineRule="auto"/>
        <w:ind w:left="590"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7A1EAD">
          <w:headerReference w:type="default" r:id="rId18"/>
          <w:type w:val="continuous"/>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7A1EAD">
          <w:headerReference w:type="default" r:id="rId19"/>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1"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77777777"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1"/>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1D12C2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2" w:name="_Hlk85559514"/>
      <w:r w:rsidRPr="004D6381">
        <w:rPr>
          <w:rFonts w:ascii="Times New Roman" w:eastAsia="SimSun" w:hAnsi="Times New Roman" w:cs="Times New Roman"/>
          <w:color w:val="000000"/>
          <w:sz w:val="24"/>
          <w:szCs w:val="24"/>
          <w:lang w:val="en-US" w:eastAsia="zh-CN"/>
        </w:rPr>
        <w:t>Unity is one of the most popular game engine for beginner or to learn Game programming. The title has a main point, it is “Game Hub” actually the meaning of Hub is a group of some content. in this case a group of game in one Apps.</w:t>
      </w:r>
    </w:p>
    <w:p w14:paraId="00978DCB" w14:textId="60FB89E2"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e writer using database to store the value and it’s using an internet connection to play the game. The type of game is a hyper-Casual game, it simple to play and fast to finish.</w:t>
      </w:r>
      <w:r w:rsidR="00C64A8A">
        <w:rPr>
          <w:rFonts w:ascii="Times New Roman" w:eastAsia="SimSun" w:hAnsi="Times New Roman" w:cs="Times New Roman"/>
          <w:color w:val="000000"/>
          <w:sz w:val="24"/>
          <w:szCs w:val="24"/>
          <w:lang w:val="en-US" w:eastAsia="zh-CN"/>
        </w:rPr>
        <w:t xml:space="preserve"> To increase the interaction between student live global chat is provide to bridge every player to share information.</w:t>
      </w:r>
    </w:p>
    <w:p w14:paraId="51274C15" w14:textId="6AEA28F5"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nother main point of this</w:t>
      </w:r>
      <w:r w:rsidR="000448A0">
        <w:rPr>
          <w:rFonts w:ascii="Times New Roman" w:eastAsia="SimSun" w:hAnsi="Times New Roman" w:cs="Times New Roman"/>
          <w:color w:val="000000"/>
          <w:sz w:val="24"/>
          <w:szCs w:val="24"/>
          <w:lang w:val="en-US" w:eastAsia="zh-CN"/>
        </w:rPr>
        <w:t xml:space="preserve"> </w:t>
      </w:r>
      <w:proofErr w:type="spellStart"/>
      <w:r w:rsidR="000448A0" w:rsidRPr="000448A0">
        <w:rPr>
          <w:rFonts w:ascii="Times New Roman" w:eastAsia="SimSun" w:hAnsi="Times New Roman" w:cs="Times New Roman"/>
          <w:i/>
          <w:iCs/>
          <w:color w:val="000000"/>
          <w:sz w:val="24"/>
          <w:szCs w:val="24"/>
          <w:lang w:val="en-US" w:eastAsia="zh-CN"/>
        </w:rPr>
        <w:t>Skripsi</w:t>
      </w:r>
      <w:proofErr w:type="spellEnd"/>
      <w:r w:rsidRPr="004D6381">
        <w:rPr>
          <w:rFonts w:ascii="Times New Roman" w:eastAsia="SimSun" w:hAnsi="Times New Roman" w:cs="Times New Roman"/>
          <w:color w:val="000000"/>
          <w:sz w:val="24"/>
          <w:szCs w:val="24"/>
          <w:lang w:val="en-US" w:eastAsia="zh-CN"/>
        </w:rPr>
        <w:t xml:space="preserve"> is the writer hope this game can be develop more in the future. As we can see the market of game development is bigger and bigger through the time. also the technology that the game engine use to make development easier and faster.</w:t>
      </w:r>
    </w:p>
    <w:p w14:paraId="6B9EA954" w14:textId="39019043" w:rsidR="00887E7C" w:rsidRDefault="00887E7C" w:rsidP="00C64A8A">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5E0601EF" w14:textId="77777777" w:rsidR="007D3E15" w:rsidRDefault="007D3E15" w:rsidP="00C64A8A">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0D2EFCE" w14:textId="084D353D" w:rsidR="00887E7C" w:rsidRPr="007D3E15" w:rsidRDefault="00C64A8A" w:rsidP="007D3E15">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Pr>
          <w:rFonts w:ascii="Times New Roman" w:eastAsia="SimSun" w:hAnsi="Times New Roman" w:cs="Times New Roman"/>
          <w:b/>
          <w:bCs/>
          <w:color w:val="000000"/>
          <w:sz w:val="24"/>
          <w:szCs w:val="24"/>
          <w:lang w:val="en-US" w:eastAsia="zh-CN"/>
        </w:rPr>
        <w:t>Keyword: Programming, Interaction, Internet, System</w:t>
      </w:r>
      <w:bookmarkEnd w:id="2"/>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first" r:id="rId20"/>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ABSTRAK</w:t>
      </w:r>
    </w:p>
    <w:p w14:paraId="64FAD3FC" w14:textId="6DB0C885" w:rsidR="00887E7C" w:rsidRPr="004D6381" w:rsidRDefault="0006031C" w:rsidP="00C64A8A">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DENGAN SISTEM LEADERBOARD UNTUK MENINGKATKAN INTERAKSI ANTAR MAHASISWA DI INSTITUT TEKNOLOGI INFORMASI BISNIS &amp;BISNIS</w:t>
      </w:r>
    </w:p>
    <w:p w14:paraId="05A36429"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id" w:eastAsia="zh-CN"/>
        </w:rPr>
        <w:t>WILSON</w:t>
      </w:r>
    </w:p>
    <w:p w14:paraId="65FEB73E" w14:textId="533335F3" w:rsidR="007301D2" w:rsidRPr="00C64A8A" w:rsidRDefault="0006031C" w:rsidP="00C64A8A">
      <w:pPr>
        <w:spacing w:after="0" w:line="480" w:lineRule="auto"/>
        <w:jc w:val="center"/>
        <w:rPr>
          <w:rFonts w:ascii="Times New Roman" w:eastAsia="SimSun" w:hAnsi="Times New Roman" w:cs="Times New Roman"/>
          <w:b/>
          <w:sz w:val="28"/>
          <w:szCs w:val="28"/>
          <w:lang w:val="id" w:eastAsia="zh-CN"/>
        </w:rPr>
      </w:pPr>
      <w:r w:rsidRPr="004D6381">
        <w:rPr>
          <w:rFonts w:ascii="Times New Roman" w:eastAsia="SimSun" w:hAnsi="Times New Roman" w:cs="Times New Roman"/>
          <w:b/>
          <w:sz w:val="28"/>
          <w:szCs w:val="28"/>
          <w:lang w:val="id" w:eastAsia="zh-CN"/>
        </w:rPr>
        <w:t>200060037</w:t>
      </w:r>
    </w:p>
    <w:p w14:paraId="1E9CA8C3" w14:textId="77777777" w:rsidR="00C64A8A" w:rsidRPr="00C64A8A" w:rsidRDefault="00C64A8A" w:rsidP="0075053B">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3" w:name="_Hlk85560135"/>
      <w:r w:rsidRPr="00C64A8A">
        <w:rPr>
          <w:rFonts w:ascii="Times New Roman" w:hAnsi="Times New Roman" w:cs="Times New Roman"/>
          <w:color w:val="000000"/>
          <w:sz w:val="24"/>
          <w:szCs w:val="24"/>
          <w:lang w:val="id"/>
        </w:rPr>
        <w:t>Unity adalah salah satu mesin permainan paling populer untuk pemula atau untuk belajar pemrograman Game. Judulnya memiliki poin utama, itu adalah "Game Hub" sebenarnya arti hub adalah sekelompok beberapa konten. dalam hal ini sekelompok game dalam satu Aplikasi.</w:t>
      </w:r>
    </w:p>
    <w:p w14:paraId="7B030206" w14:textId="77777777" w:rsidR="00C64A8A" w:rsidRPr="00C64A8A" w:rsidRDefault="00C64A8A" w:rsidP="0075053B">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C64A8A">
        <w:rPr>
          <w:rFonts w:ascii="Times New Roman" w:hAnsi="Times New Roman" w:cs="Times New Roman"/>
          <w:color w:val="000000"/>
          <w:sz w:val="24"/>
          <w:szCs w:val="24"/>
          <w:lang w:val="id"/>
        </w:rPr>
        <w:t>Dalam sistem leaderboard, penulis menggunakan database untuk menyimpan nilai dan menggunakan koneksi internet untuk bermain game. Jenis permainan adalah permainan hyper-Casual, mudah dimainkan dan cepat selesai.  Untuk meningkatkan interaksi antara obrolan global langsung siswa disediakan untuk menjembatani setiap pemain untuk berbagi informasi.</w:t>
      </w:r>
    </w:p>
    <w:p w14:paraId="73616825" w14:textId="7AE55969" w:rsidR="007D3E15" w:rsidRPr="007D3E15" w:rsidRDefault="00C64A8A" w:rsidP="007D3E15">
      <w:pPr>
        <w:autoSpaceDE w:val="0"/>
        <w:autoSpaceDN w:val="0"/>
        <w:adjustRightInd w:val="0"/>
        <w:spacing w:after="0" w:line="480" w:lineRule="auto"/>
        <w:ind w:firstLine="588"/>
        <w:jc w:val="both"/>
        <w:rPr>
          <w:rFonts w:ascii="Times New Roman" w:hAnsi="Times New Roman" w:cs="Times New Roman"/>
          <w:color w:val="000000"/>
          <w:sz w:val="24"/>
          <w:szCs w:val="24"/>
          <w:lang w:val="id"/>
        </w:rPr>
      </w:pPr>
      <w:r w:rsidRPr="00C64A8A">
        <w:rPr>
          <w:rFonts w:ascii="Times New Roman" w:hAnsi="Times New Roman" w:cs="Times New Roman"/>
          <w:color w:val="000000"/>
          <w:sz w:val="24"/>
          <w:szCs w:val="24"/>
          <w:lang w:val="id"/>
        </w:rPr>
        <w:t>Poin utama lain dari proyek tahun terakhir ini adalah penulis berharap game ini dapat dikembangkan lebih banyak di masa depan. Seperti yang bisa kita lihat, pasar pengembangan game lebih besar dan lebih besar sepanjang waktu. juga teknologi yang digunakan mesin game untuk membuat pengembangan lebih mudah dan lebih cepat.</w:t>
      </w:r>
    </w:p>
    <w:p w14:paraId="126E7E2A" w14:textId="77777777" w:rsidR="00C64A8A" w:rsidRPr="00C64A8A" w:rsidRDefault="00C64A8A" w:rsidP="0075053B">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sidRPr="00C64A8A">
        <w:rPr>
          <w:rFonts w:ascii="Times New Roman" w:hAnsi="Times New Roman" w:cs="Times New Roman"/>
          <w:b/>
          <w:color w:val="000000"/>
          <w:sz w:val="24"/>
          <w:szCs w:val="24"/>
          <w:lang w:val="id"/>
        </w:rPr>
        <w:t>Kata kunci: Pemrograman, Interaksi, Internet, Sistem</w:t>
      </w:r>
    </w:p>
    <w:bookmarkEnd w:id="3"/>
    <w:p w14:paraId="2625475A" w14:textId="77777777" w:rsidR="00FC37B7" w:rsidRPr="004D6381" w:rsidRDefault="00FC37B7" w:rsidP="00FF4C94">
      <w:pPr>
        <w:jc w:val="center"/>
        <w:rPr>
          <w:rFonts w:ascii="Times New Roman" w:hAnsi="Times New Roman" w:cs="Times New Roman"/>
          <w:b/>
          <w:bCs/>
          <w:sz w:val="28"/>
          <w:szCs w:val="28"/>
        </w:rPr>
        <w:sectPr w:rsidR="00FC37B7" w:rsidRPr="004D6381" w:rsidSect="007A1EAD">
          <w:headerReference w:type="first" r:id="rId21"/>
          <w:type w:val="evenPage"/>
          <w:pgSz w:w="11906" w:h="16838" w:code="9"/>
          <w:pgMar w:top="2268" w:right="1701" w:bottom="1701" w:left="2268" w:header="708" w:footer="708" w:gutter="0"/>
          <w:pgNumType w:fmt="lowerRoman" w:start="1"/>
          <w:cols w:space="708"/>
          <w:titlePg/>
          <w:docGrid w:linePitch="360"/>
        </w:sectPr>
      </w:pPr>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ntent</w:t>
      </w:r>
    </w:p>
    <w:p w14:paraId="4A46A30F" w14:textId="77777777" w:rsidR="00FF4C94" w:rsidRPr="004D6381" w:rsidRDefault="0006031C" w:rsidP="00FF4C94">
      <w:pPr>
        <w:rPr>
          <w:rFonts w:ascii="Times New Roman" w:hAnsi="Times New Roman" w:cs="Times New Roman"/>
          <w:sz w:val="24"/>
          <w:szCs w:val="24"/>
        </w:rPr>
      </w:pPr>
      <w:r w:rsidRPr="0007149C">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t>i</w:t>
      </w:r>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4"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4"/>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2 Problem Identification</w:t>
      </w:r>
      <w:r w:rsidRPr="004D6381">
        <w:rPr>
          <w:rFonts w:ascii="Times New Roman" w:hAnsi="Times New Roman" w:cs="Times New Roman"/>
          <w:sz w:val="24"/>
          <w:szCs w:val="24"/>
        </w:rPr>
        <w:tab/>
        <w:t>4</w:t>
      </w:r>
    </w:p>
    <w:p w14:paraId="3FB740B7" w14:textId="04955001"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r>
      <w:r w:rsidR="007A1EAD">
        <w:rPr>
          <w:rFonts w:ascii="Times New Roman" w:hAnsi="Times New Roman" w:cs="Times New Roman"/>
          <w:sz w:val="24"/>
          <w:szCs w:val="24"/>
        </w:rPr>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4A1B6255"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5E634234" w14:textId="46F0593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20EFBDC1" w14:textId="31C409F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284F4811" w14:textId="7A61549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048C7B70" w14:textId="72607B4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1C682133" w14:textId="386CFDE9"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61CE6D21" w14:textId="075C5E8A"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473D6F64" w14:textId="30CEC19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2 </w:t>
      </w:r>
      <w:proofErr w:type="spellStart"/>
      <w:r w:rsidRPr="004D6381">
        <w:rPr>
          <w:rFonts w:ascii="Times New Roman" w:hAnsi="Times New Roman" w:cs="Times New Roman"/>
          <w:sz w:val="24"/>
          <w:szCs w:val="24"/>
        </w:rPr>
        <w:t>PlayerPrefs</w:t>
      </w:r>
      <w:proofErr w:type="spellEnd"/>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1AE73875" w14:textId="45E5180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336D8DE9" w14:textId="69B8F4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w:t>
      </w:r>
      <w:proofErr w:type="spellStart"/>
      <w:r w:rsidRPr="004D6381">
        <w:rPr>
          <w:rFonts w:ascii="Times New Roman" w:hAnsi="Times New Roman" w:cs="Times New Roman"/>
          <w:sz w:val="24"/>
          <w:szCs w:val="24"/>
        </w:rPr>
        <w:t>Programing</w:t>
      </w:r>
      <w:proofErr w:type="spellEnd"/>
      <w:r w:rsidRPr="004D6381">
        <w:rPr>
          <w:rFonts w:ascii="Times New Roman" w:hAnsi="Times New Roman" w:cs="Times New Roman"/>
          <w:sz w:val="24"/>
          <w:szCs w:val="24"/>
        </w:rPr>
        <w:t xml:space="preserve"> Language)</w:t>
      </w:r>
      <w:r w:rsidRPr="004D6381">
        <w:rPr>
          <w:rFonts w:ascii="Times New Roman" w:hAnsi="Times New Roman" w:cs="Times New Roman"/>
          <w:sz w:val="24"/>
          <w:szCs w:val="24"/>
        </w:rPr>
        <w:tab/>
        <w:t>1</w:t>
      </w:r>
      <w:r w:rsidR="00347B24">
        <w:rPr>
          <w:rFonts w:ascii="Times New Roman" w:hAnsi="Times New Roman" w:cs="Times New Roman"/>
          <w:sz w:val="24"/>
          <w:szCs w:val="24"/>
        </w:rPr>
        <w:t>0</w:t>
      </w:r>
    </w:p>
    <w:p w14:paraId="0CEA0056" w14:textId="0472889C"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r>
      <w:r w:rsidR="00347B24">
        <w:rPr>
          <w:rFonts w:ascii="Times New Roman" w:hAnsi="Times New Roman" w:cs="Times New Roman"/>
          <w:sz w:val="24"/>
          <w:szCs w:val="24"/>
        </w:rPr>
        <w:t>11</w:t>
      </w:r>
    </w:p>
    <w:p w14:paraId="081B8ACF" w14:textId="538F311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w:t>
      </w:r>
      <w:r w:rsidR="00347B24">
        <w:rPr>
          <w:rFonts w:ascii="Times New Roman" w:hAnsi="Times New Roman" w:cs="Times New Roman"/>
          <w:sz w:val="24"/>
          <w:szCs w:val="24"/>
        </w:rPr>
        <w:t>1</w:t>
      </w:r>
    </w:p>
    <w:p w14:paraId="23A8D715" w14:textId="4DA8E39F"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w:t>
      </w:r>
      <w:r w:rsidR="00347B24">
        <w:rPr>
          <w:rFonts w:ascii="Times New Roman" w:hAnsi="Times New Roman" w:cs="Times New Roman"/>
          <w:sz w:val="24"/>
          <w:szCs w:val="24"/>
        </w:rPr>
        <w:t>2</w:t>
      </w:r>
    </w:p>
    <w:p w14:paraId="1F4FF6BB" w14:textId="7235D88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w:t>
      </w:r>
      <w:r w:rsidR="00347B24">
        <w:rPr>
          <w:rFonts w:ascii="Times New Roman" w:hAnsi="Times New Roman" w:cs="Times New Roman"/>
          <w:sz w:val="24"/>
          <w:szCs w:val="24"/>
        </w:rPr>
        <w:t>4</w:t>
      </w:r>
    </w:p>
    <w:p w14:paraId="59B91CF4" w14:textId="59F9769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347B24">
        <w:rPr>
          <w:rFonts w:ascii="Times New Roman" w:hAnsi="Times New Roman" w:cs="Times New Roman"/>
          <w:sz w:val="24"/>
          <w:szCs w:val="24"/>
        </w:rPr>
        <w:t>5</w:t>
      </w:r>
    </w:p>
    <w:p w14:paraId="2D989F3F" w14:textId="17F14184"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w:t>
      </w:r>
      <w:r w:rsidR="00347B24">
        <w:rPr>
          <w:rFonts w:ascii="Times New Roman" w:hAnsi="Times New Roman" w:cs="Times New Roman"/>
          <w:sz w:val="24"/>
          <w:szCs w:val="24"/>
        </w:rPr>
        <w:t>6</w:t>
      </w:r>
    </w:p>
    <w:p w14:paraId="53220F39" w14:textId="349177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11 </w:t>
      </w:r>
      <w:proofErr w:type="spellStart"/>
      <w:r w:rsidRPr="004D6381">
        <w:rPr>
          <w:rFonts w:ascii="Times New Roman" w:hAnsi="Times New Roman" w:cs="Times New Roman"/>
          <w:sz w:val="24"/>
          <w:szCs w:val="24"/>
        </w:rPr>
        <w:t>MySql</w:t>
      </w:r>
      <w:proofErr w:type="spellEnd"/>
      <w:r w:rsidRPr="004D6381">
        <w:rPr>
          <w:rFonts w:ascii="Times New Roman" w:hAnsi="Times New Roman" w:cs="Times New Roman"/>
          <w:sz w:val="24"/>
          <w:szCs w:val="24"/>
        </w:rPr>
        <w:tab/>
        <w:t>1</w:t>
      </w:r>
      <w:r w:rsidR="00347B24">
        <w:rPr>
          <w:rFonts w:ascii="Times New Roman" w:hAnsi="Times New Roman" w:cs="Times New Roman"/>
          <w:sz w:val="24"/>
          <w:szCs w:val="24"/>
        </w:rPr>
        <w:t>7</w:t>
      </w:r>
    </w:p>
    <w:p w14:paraId="5CAEE7A7" w14:textId="656B4C1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CF9EBBA" w14:textId="48EF632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bject</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5AD51449" w14:textId="798724C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B782CEE" w14:textId="456CF89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0C607C55" w14:textId="0423FC9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3.4 Data </w:t>
      </w:r>
      <w:proofErr w:type="spellStart"/>
      <w:r w:rsidRPr="004D6381">
        <w:rPr>
          <w:rFonts w:ascii="Times New Roman" w:hAnsi="Times New Roman" w:cs="Times New Roman"/>
          <w:sz w:val="24"/>
          <w:szCs w:val="24"/>
        </w:rPr>
        <w:t>Analyzing</w:t>
      </w:r>
      <w:proofErr w:type="spellEnd"/>
      <w:r w:rsidRPr="004D6381">
        <w:rPr>
          <w:rFonts w:ascii="Times New Roman" w:hAnsi="Times New Roman" w:cs="Times New Roman"/>
          <w:sz w:val="24"/>
          <w:szCs w:val="24"/>
        </w:rPr>
        <w:t xml:space="preserve"> Method</w:t>
      </w:r>
      <w:r w:rsidRPr="004D6381">
        <w:rPr>
          <w:rFonts w:ascii="Times New Roman" w:hAnsi="Times New Roman" w:cs="Times New Roman"/>
          <w:sz w:val="24"/>
          <w:szCs w:val="24"/>
        </w:rPr>
        <w:tab/>
        <w:t>2</w:t>
      </w:r>
      <w:r w:rsidR="00347B24">
        <w:rPr>
          <w:rFonts w:ascii="Times New Roman" w:hAnsi="Times New Roman" w:cs="Times New Roman"/>
          <w:sz w:val="24"/>
          <w:szCs w:val="24"/>
        </w:rPr>
        <w:t>0</w:t>
      </w:r>
    </w:p>
    <w:p w14:paraId="6C8E827F" w14:textId="6F202C2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32313620" w14:textId="2D785315"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24F64A5C" w14:textId="45D637C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178F7202" w14:textId="69269B0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r>
      <w:r w:rsidR="00347B24">
        <w:rPr>
          <w:rFonts w:ascii="Times New Roman" w:hAnsi="Times New Roman" w:cs="Times New Roman"/>
          <w:sz w:val="24"/>
          <w:szCs w:val="24"/>
        </w:rPr>
        <w:t>27</w:t>
      </w:r>
    </w:p>
    <w:p w14:paraId="75156E3F" w14:textId="4D57DB6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52335794" w14:textId="4D6F29C5"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16B3A9CD" w14:textId="3A0DFC90"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0585D992" w14:textId="7E85209F"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5 CONCLUSION &amp; SUGES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7AF85D13" w14:textId="6DD3FED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25179418" w14:textId="07F883B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14992FAB" w14:textId="74F87119"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w:t>
      </w:r>
      <w:r w:rsidR="00347B24">
        <w:rPr>
          <w:rFonts w:ascii="Times New Roman" w:hAnsi="Times New Roman" w:cs="Times New Roman"/>
          <w:sz w:val="24"/>
          <w:szCs w:val="24"/>
        </w:rPr>
        <w:t>1</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7A1EAD">
          <w:headerReference w:type="default" r:id="rId22"/>
          <w:headerReference w:type="first" r:id="rId23"/>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512713A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w:t>
      </w:r>
      <w:r w:rsidR="004B50CF">
        <w:rPr>
          <w:rFonts w:ascii="Times New Roman" w:hAnsi="Times New Roman" w:cs="Times New Roman"/>
          <w:sz w:val="24"/>
          <w:szCs w:val="24"/>
        </w:rPr>
        <w:t>2</w:t>
      </w:r>
    </w:p>
    <w:p w14:paraId="4A25EA22" w14:textId="7CF349F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w:t>
      </w:r>
      <w:r w:rsidR="004B50CF">
        <w:rPr>
          <w:rFonts w:ascii="Times New Roman" w:hAnsi="Times New Roman" w:cs="Times New Roman"/>
          <w:sz w:val="24"/>
          <w:szCs w:val="24"/>
        </w:rPr>
        <w:t>3</w:t>
      </w:r>
    </w:p>
    <w:p w14:paraId="2B940281" w14:textId="76D0C57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3 Flowchart Main Menu</w:t>
      </w:r>
      <w:r w:rsidRPr="004D6381">
        <w:rPr>
          <w:rFonts w:ascii="Times New Roman" w:hAnsi="Times New Roman" w:cs="Times New Roman"/>
          <w:sz w:val="24"/>
          <w:szCs w:val="24"/>
        </w:rPr>
        <w:tab/>
        <w:t>2</w:t>
      </w:r>
      <w:r w:rsidR="004B50CF">
        <w:rPr>
          <w:rFonts w:ascii="Times New Roman" w:hAnsi="Times New Roman" w:cs="Times New Roman"/>
          <w:sz w:val="24"/>
          <w:szCs w:val="24"/>
        </w:rPr>
        <w:t>4</w:t>
      </w:r>
    </w:p>
    <w:p w14:paraId="6830D4C5" w14:textId="170D180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w:t>
      </w:r>
      <w:r w:rsidR="004B50CF">
        <w:rPr>
          <w:rFonts w:ascii="Times New Roman" w:hAnsi="Times New Roman" w:cs="Times New Roman"/>
          <w:sz w:val="24"/>
          <w:szCs w:val="24"/>
        </w:rPr>
        <w:t>6</w:t>
      </w:r>
    </w:p>
    <w:p w14:paraId="345F7577" w14:textId="6008A158"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r>
      <w:r w:rsidR="004B50CF">
        <w:rPr>
          <w:rFonts w:ascii="Times New Roman" w:hAnsi="Times New Roman" w:cs="Times New Roman"/>
          <w:sz w:val="24"/>
          <w:szCs w:val="24"/>
        </w:rPr>
        <w:t>27</w:t>
      </w:r>
    </w:p>
    <w:p w14:paraId="4D2A1F49" w14:textId="5734D33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6 </w:t>
      </w:r>
      <w:proofErr w:type="spellStart"/>
      <w:r w:rsidRPr="004D6381">
        <w:rPr>
          <w:rFonts w:ascii="Times New Roman" w:hAnsi="Times New Roman" w:cs="Times New Roman"/>
          <w:sz w:val="24"/>
          <w:szCs w:val="24"/>
        </w:rPr>
        <w:t>LogIn</w:t>
      </w:r>
      <w:proofErr w:type="spellEnd"/>
      <w:r w:rsidRPr="004D6381">
        <w:rPr>
          <w:rFonts w:ascii="Times New Roman" w:hAnsi="Times New Roman" w:cs="Times New Roman"/>
          <w:sz w:val="24"/>
          <w:szCs w:val="24"/>
        </w:rPr>
        <w:t xml:space="preserve"> Scene</w:t>
      </w:r>
      <w:r w:rsidRPr="004D6381">
        <w:rPr>
          <w:rFonts w:ascii="Times New Roman" w:hAnsi="Times New Roman" w:cs="Times New Roman"/>
          <w:sz w:val="24"/>
          <w:szCs w:val="24"/>
        </w:rPr>
        <w:tab/>
      </w:r>
      <w:r w:rsidR="004B50CF">
        <w:rPr>
          <w:rFonts w:ascii="Times New Roman" w:hAnsi="Times New Roman" w:cs="Times New Roman"/>
          <w:sz w:val="24"/>
          <w:szCs w:val="24"/>
        </w:rPr>
        <w:t>28</w:t>
      </w:r>
    </w:p>
    <w:p w14:paraId="63FF112E" w14:textId="4B4C609B"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r>
      <w:r w:rsidR="004B50CF">
        <w:rPr>
          <w:rFonts w:ascii="Times New Roman" w:hAnsi="Times New Roman" w:cs="Times New Roman"/>
          <w:sz w:val="24"/>
          <w:szCs w:val="24"/>
        </w:rPr>
        <w:t>29</w:t>
      </w:r>
    </w:p>
    <w:p w14:paraId="4B42ED7F" w14:textId="2A22E3F0"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r>
      <w:r w:rsidR="004B50CF">
        <w:rPr>
          <w:rFonts w:ascii="Times New Roman" w:hAnsi="Times New Roman" w:cs="Times New Roman"/>
          <w:sz w:val="24"/>
          <w:szCs w:val="24"/>
        </w:rPr>
        <w:t>30</w:t>
      </w:r>
    </w:p>
    <w:p w14:paraId="619E0E88" w14:textId="4703F64C"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r>
      <w:r w:rsidR="004B50CF">
        <w:rPr>
          <w:rFonts w:ascii="Times New Roman" w:hAnsi="Times New Roman" w:cs="Times New Roman"/>
          <w:sz w:val="24"/>
          <w:szCs w:val="24"/>
        </w:rPr>
        <w:t>31</w:t>
      </w:r>
    </w:p>
    <w:p w14:paraId="07A058BE" w14:textId="14DB9AB6"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r>
      <w:r w:rsidR="004B50CF">
        <w:rPr>
          <w:rFonts w:ascii="Times New Roman" w:hAnsi="Times New Roman" w:cs="Times New Roman"/>
          <w:sz w:val="24"/>
          <w:szCs w:val="24"/>
        </w:rPr>
        <w:t>32</w:t>
      </w:r>
    </w:p>
    <w:p w14:paraId="2D7922A1" w14:textId="1D0591D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11 </w:t>
      </w:r>
      <w:proofErr w:type="spellStart"/>
      <w:r w:rsidRPr="004D6381">
        <w:rPr>
          <w:rFonts w:ascii="Times New Roman" w:hAnsi="Times New Roman" w:cs="Times New Roman"/>
          <w:sz w:val="24"/>
          <w:szCs w:val="24"/>
        </w:rPr>
        <w:t>Leaderboard</w:t>
      </w:r>
      <w:proofErr w:type="spellEnd"/>
      <w:r w:rsidRPr="004D6381">
        <w:rPr>
          <w:rFonts w:ascii="Times New Roman" w:hAnsi="Times New Roman" w:cs="Times New Roman"/>
          <w:sz w:val="24"/>
          <w:szCs w:val="24"/>
        </w:rPr>
        <w:tab/>
      </w:r>
      <w:r w:rsidR="004B50CF">
        <w:rPr>
          <w:rFonts w:ascii="Times New Roman" w:hAnsi="Times New Roman" w:cs="Times New Roman"/>
          <w:sz w:val="24"/>
          <w:szCs w:val="24"/>
        </w:rPr>
        <w:t>33</w:t>
      </w:r>
    </w:p>
    <w:p w14:paraId="1B323768" w14:textId="56EDCAF9"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r>
      <w:r w:rsidR="004B50CF">
        <w:rPr>
          <w:rFonts w:ascii="Times New Roman" w:hAnsi="Times New Roman" w:cs="Times New Roman"/>
          <w:sz w:val="24"/>
          <w:szCs w:val="24"/>
        </w:rPr>
        <w:t>34</w:t>
      </w:r>
    </w:p>
    <w:p w14:paraId="70845E1B" w14:textId="46D27B8F"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r>
      <w:r w:rsidR="004B50CF">
        <w:rPr>
          <w:rFonts w:ascii="Times New Roman" w:hAnsi="Times New Roman" w:cs="Times New Roman"/>
          <w:sz w:val="24"/>
          <w:szCs w:val="24"/>
        </w:rPr>
        <w:t>35</w:t>
      </w:r>
    </w:p>
    <w:p w14:paraId="211B1D08" w14:textId="4B79F704"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r>
      <w:r w:rsidR="004B50CF">
        <w:rPr>
          <w:rFonts w:ascii="Times New Roman" w:hAnsi="Times New Roman" w:cs="Times New Roman"/>
          <w:sz w:val="24"/>
          <w:szCs w:val="24"/>
        </w:rPr>
        <w:t>36</w:t>
      </w:r>
    </w:p>
    <w:p w14:paraId="2835930D" w14:textId="5CE9497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r>
      <w:r w:rsidR="004B50CF">
        <w:rPr>
          <w:rFonts w:ascii="Times New Roman" w:hAnsi="Times New Roman" w:cs="Times New Roman"/>
          <w:sz w:val="24"/>
          <w:szCs w:val="24"/>
        </w:rPr>
        <w:t>37</w:t>
      </w:r>
    </w:p>
    <w:p w14:paraId="2A5716B7" w14:textId="08FEB021"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r w:rsidR="004B50CF">
        <w:rPr>
          <w:rFonts w:ascii="Times New Roman" w:hAnsi="Times New Roman" w:cs="Times New Roman"/>
          <w:sz w:val="24"/>
          <w:szCs w:val="24"/>
        </w:rPr>
        <w:t>38</w:t>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7A1EAD">
          <w:headerReference w:type="default" r:id="rId24"/>
          <w:headerReference w:type="first" r:id="rId25"/>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There are a lot of platform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Educational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n Esport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hnology, Rudiantara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Esports opens opportunities for millennials to become game developers. In the context of developing games, it is part of the growth of the digital economy in 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Dr. Rachel Kowert,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11917437" w14:textId="77777777" w:rsidR="00287062" w:rsidRPr="004D6381" w:rsidRDefault="0006031C" w:rsidP="00E6647E">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UNITY is a game engine for a lot of platform. It can create 2D and 3D android game, video and VR. Unity ha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E6647E">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E6647E">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E6647E">
      <w:pPr>
        <w:pStyle w:val="ListParagraph"/>
        <w:spacing w:line="480" w:lineRule="auto"/>
        <w:jc w:val="both"/>
        <w:rPr>
          <w:rFonts w:ascii="Times New Roman" w:hAnsi="Times New Roman" w:cs="Times New Roman"/>
          <w:sz w:val="24"/>
          <w:szCs w:val="24"/>
          <w:lang w:val="en-ID"/>
        </w:rPr>
      </w:pPr>
    </w:p>
    <w:p w14:paraId="36251355" w14:textId="77777777" w:rsidR="00BB58DA" w:rsidRPr="004D6381" w:rsidRDefault="0006031C" w:rsidP="00E6647E">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E6647E">
      <w:pPr>
        <w:pStyle w:val="ListParagraph"/>
        <w:spacing w:line="480" w:lineRule="auto"/>
        <w:ind w:firstLine="720"/>
        <w:jc w:val="both"/>
        <w:rPr>
          <w:rFonts w:ascii="Times New Roman" w:hAnsi="Times New Roman" w:cs="Times New Roman"/>
          <w:sz w:val="24"/>
          <w:szCs w:val="24"/>
          <w:lang w:val="en-ID"/>
        </w:rPr>
      </w:pPr>
    </w:p>
    <w:p w14:paraId="4D2BA0EA" w14:textId="77777777" w:rsidR="002D4C3F" w:rsidRPr="004D6381" w:rsidRDefault="0006031C" w:rsidP="00E6647E">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E6647E">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13B19256" w:rsidR="003531CF" w:rsidRDefault="0006031C" w:rsidP="00E6647E">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game is only for education use, its mean that can only use by</w:t>
      </w:r>
      <w:r w:rsidR="00ED5164">
        <w:rPr>
          <w:rFonts w:ascii="Times New Roman" w:hAnsi="Times New Roman" w:cs="Times New Roman"/>
          <w:sz w:val="24"/>
          <w:szCs w:val="24"/>
          <w:lang w:val="en-ID"/>
        </w:rPr>
        <w:t xml:space="preserve"> IB</w:t>
      </w:r>
      <w:r w:rsidRPr="004D6381">
        <w:rPr>
          <w:rFonts w:ascii="Times New Roman" w:hAnsi="Times New Roman" w:cs="Times New Roman"/>
          <w:sz w:val="24"/>
          <w:szCs w:val="24"/>
          <w:lang w:val="en-ID"/>
        </w:rPr>
        <w:t xml:space="preserve"> IT&amp;B environment.</w:t>
      </w:r>
    </w:p>
    <w:p w14:paraId="3C1914A9" w14:textId="77777777" w:rsidR="00A17716" w:rsidRPr="00607328" w:rsidRDefault="00A17716" w:rsidP="00ED5164">
      <w:pPr>
        <w:pStyle w:val="ListParagraph"/>
        <w:spacing w:line="480" w:lineRule="auto"/>
        <w:jc w:val="both"/>
        <w:rPr>
          <w:rFonts w:ascii="Times New Roman" w:hAnsi="Times New Roman" w:cs="Times New Roman"/>
          <w:sz w:val="24"/>
          <w:szCs w:val="24"/>
          <w:lang w:val="en-ID"/>
        </w:rPr>
      </w:pPr>
    </w:p>
    <w:p w14:paraId="4D1F380C" w14:textId="77777777" w:rsidR="00CF05C1" w:rsidRPr="004D6381" w:rsidRDefault="0006031C" w:rsidP="00E6647E">
      <w:pPr>
        <w:pStyle w:val="ListParagraph"/>
        <w:numPr>
          <w:ilvl w:val="0"/>
          <w:numId w:val="6"/>
        </w:numPr>
        <w:spacing w:line="480" w:lineRule="auto"/>
        <w:jc w:val="both"/>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4C6828BE" w:rsidR="000F1134" w:rsidRPr="004D6381" w:rsidRDefault="0006031C" w:rsidP="00E6647E">
      <w:pPr>
        <w:pStyle w:val="ListParagraph"/>
        <w:spacing w:line="480" w:lineRule="auto"/>
        <w:ind w:left="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in </w:t>
      </w:r>
      <w:r w:rsidR="00C5218C">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w:t>
      </w:r>
      <w:r w:rsidR="006A3194">
        <w:rPr>
          <w:rFonts w:ascii="Times New Roman" w:hAnsi="Times New Roman" w:cs="Times New Roman"/>
          <w:sz w:val="24"/>
          <w:szCs w:val="24"/>
          <w:lang w:val="en-ID"/>
        </w:rPr>
        <w:t xml:space="preserve">IB </w:t>
      </w:r>
      <w:r w:rsidR="006100CF" w:rsidRPr="004D6381">
        <w:rPr>
          <w:rFonts w:ascii="Times New Roman" w:hAnsi="Times New Roman" w:cs="Times New Roman"/>
          <w:sz w:val="24"/>
          <w:szCs w:val="24"/>
          <w:lang w:val="en-ID"/>
        </w:rPr>
        <w:t>IT&amp;B.</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E6647E">
      <w:pPr>
        <w:pStyle w:val="ListParagraph"/>
        <w:spacing w:line="480" w:lineRule="auto"/>
        <w:jc w:val="both"/>
        <w:rPr>
          <w:rFonts w:ascii="Times New Roman" w:hAnsi="Times New Roman" w:cs="Times New Roman"/>
          <w:sz w:val="24"/>
          <w:szCs w:val="24"/>
          <w:lang w:val="en-ID"/>
        </w:rPr>
      </w:pPr>
    </w:p>
    <w:p w14:paraId="42762835" w14:textId="77777777" w:rsidR="007E7B86" w:rsidRPr="004D6381" w:rsidRDefault="0006031C" w:rsidP="00E6647E">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E6647E">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E6647E">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3BF5FA06" w:rsidR="00DE53B4" w:rsidRPr="004D6381" w:rsidRDefault="0006031C" w:rsidP="00E6647E">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Hopefully this game will increase the interest of computer students at the </w:t>
      </w:r>
      <w:r w:rsidR="0056322F">
        <w:rPr>
          <w:rFonts w:ascii="Times New Roman" w:hAnsi="Times New Roman" w:cs="Times New Roman"/>
          <w:sz w:val="24"/>
          <w:szCs w:val="24"/>
          <w:lang w:val="en-ID"/>
        </w:rPr>
        <w:t xml:space="preserve">IB </w:t>
      </w:r>
      <w:r w:rsidRPr="004D6381">
        <w:rPr>
          <w:rFonts w:ascii="Times New Roman" w:hAnsi="Times New Roman" w:cs="Times New Roman"/>
          <w:sz w:val="24"/>
          <w:szCs w:val="24"/>
          <w:lang w:val="en-ID"/>
        </w:rPr>
        <w:t>IT&amp;B to learn game development.</w:t>
      </w:r>
    </w:p>
    <w:p w14:paraId="068D7437" w14:textId="77777777" w:rsidR="00794F4A" w:rsidRPr="004D6381" w:rsidRDefault="0006031C" w:rsidP="00E6647E">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E6647E">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E6647E">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us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7A1EAD">
          <w:headerReference w:type="default" r:id="rId26"/>
          <w:footerReference w:type="default" r:id="rId27"/>
          <w:headerReference w:type="first" r:id="rId28"/>
          <w:footerReference w:type="first" r:id="rId29"/>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76934">
      <w:pPr>
        <w:pStyle w:val="ListParagraph"/>
        <w:numPr>
          <w:ilvl w:val="0"/>
          <w:numId w:val="7"/>
        </w:numPr>
        <w:spacing w:after="0"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1F1588">
      <w:pPr>
        <w:spacing w:after="0" w:line="480" w:lineRule="auto"/>
        <w:ind w:firstLine="72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1F1588">
      <w:pPr>
        <w:spacing w:after="0" w:line="480" w:lineRule="auto"/>
        <w:ind w:firstLine="720"/>
        <w:jc w:val="both"/>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resolution lighting systems, Unity can deliver impressive graphics across the board.</w:t>
      </w:r>
    </w:p>
    <w:p w14:paraId="5B9CA174" w14:textId="77777777" w:rsidR="00F248A9" w:rsidRPr="004D6381" w:rsidRDefault="0006031C" w:rsidP="00FF56BE">
      <w:p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lastRenderedPageBreak/>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1F1588">
      <w:pPr>
        <w:spacing w:after="0" w:line="480" w:lineRule="auto"/>
        <w:ind w:left="720"/>
        <w:jc w:val="both"/>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 xml:space="preserve">s the example of scene view of this game been built, in specific “MainMenu” Scen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 xml:space="preserve">tool (W) to move objects in the </w:t>
      </w:r>
      <w:proofErr w:type="spellStart"/>
      <w:r w:rsidR="00E111DC" w:rsidRPr="004D6381">
        <w:rPr>
          <w:rFonts w:ascii="Times New Roman" w:eastAsia="Times New Roman" w:hAnsi="Times New Roman" w:cs="Times New Roman"/>
          <w:sz w:val="24"/>
          <w:szCs w:val="24"/>
        </w:rPr>
        <w:t>Sceneview</w:t>
      </w:r>
      <w:proofErr w:type="spellEnd"/>
      <w:r w:rsidR="00E111DC" w:rsidRPr="004D6381">
        <w:rPr>
          <w:rFonts w:ascii="Times New Roman" w:eastAsia="Times New Roman" w:hAnsi="Times New Roman" w:cs="Times New Roman"/>
          <w:sz w:val="24"/>
          <w:szCs w:val="24"/>
        </w:rPr>
        <w:t>.”</w:t>
      </w:r>
    </w:p>
    <w:p w14:paraId="25DD97C8" w14:textId="77777777" w:rsidR="0013121F" w:rsidRPr="004D6381" w:rsidRDefault="0013121F" w:rsidP="001F1588">
      <w:pPr>
        <w:spacing w:after="0" w:line="480" w:lineRule="auto"/>
        <w:ind w:left="720"/>
        <w:jc w:val="both"/>
        <w:rPr>
          <w:rFonts w:ascii="Times New Roman" w:eastAsia="Times New Roman" w:hAnsi="Times New Roman" w:cs="Times New Roman"/>
          <w:sz w:val="24"/>
          <w:szCs w:val="24"/>
        </w:rPr>
      </w:pPr>
    </w:p>
    <w:p w14:paraId="4114A926" w14:textId="3B86F6A2" w:rsidR="001815D6" w:rsidRPr="004D6381" w:rsidRDefault="0006031C" w:rsidP="001F1588">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1F158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everal button/drop down menus 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option , aspect ratio and </w:t>
      </w:r>
      <w:r w:rsidR="004A752E" w:rsidRPr="004D6381">
        <w:rPr>
          <w:rFonts w:ascii="Times New Roman" w:hAnsi="Times New Roman" w:cs="Times New Roman"/>
          <w:sz w:val="24"/>
          <w:szCs w:val="24"/>
        </w:rPr>
        <w:t>fixed resolution.</w:t>
      </w:r>
    </w:p>
    <w:p w14:paraId="7782AB51" w14:textId="7D3E6437" w:rsidR="004A752E" w:rsidRDefault="0006031C" w:rsidP="001F158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is is very helpful for the programmer to set the resolution and positioning the object in the game with live view , rather then build and run  in android device</w:t>
      </w:r>
    </w:p>
    <w:p w14:paraId="5D979FD1" w14:textId="1A6D98B6" w:rsidR="001F1588" w:rsidRDefault="001F1588" w:rsidP="001F1588">
      <w:pPr>
        <w:spacing w:after="0" w:line="480" w:lineRule="auto"/>
        <w:ind w:left="720"/>
        <w:jc w:val="both"/>
        <w:rPr>
          <w:rFonts w:ascii="Times New Roman" w:hAnsi="Times New Roman" w:cs="Times New Roman"/>
          <w:sz w:val="24"/>
          <w:szCs w:val="24"/>
        </w:rPr>
      </w:pPr>
    </w:p>
    <w:p w14:paraId="79883290" w14:textId="7908C435" w:rsidR="00356976" w:rsidRDefault="00356976" w:rsidP="001F1588">
      <w:pPr>
        <w:spacing w:after="0" w:line="480" w:lineRule="auto"/>
        <w:ind w:left="720"/>
        <w:jc w:val="both"/>
        <w:rPr>
          <w:rFonts w:ascii="Times New Roman" w:hAnsi="Times New Roman" w:cs="Times New Roman"/>
          <w:sz w:val="24"/>
          <w:szCs w:val="24"/>
        </w:rPr>
      </w:pPr>
    </w:p>
    <w:p w14:paraId="605C15DF" w14:textId="77777777" w:rsidR="00356976" w:rsidRPr="004D6381" w:rsidRDefault="00356976" w:rsidP="001F1588">
      <w:pPr>
        <w:spacing w:after="0" w:line="480" w:lineRule="auto"/>
        <w:ind w:left="720"/>
        <w:jc w:val="both"/>
        <w:rPr>
          <w:rFonts w:ascii="Times New Roman" w:hAnsi="Times New Roman" w:cs="Times New Roman"/>
          <w:sz w:val="24"/>
          <w:szCs w:val="24"/>
        </w:rPr>
      </w:pPr>
    </w:p>
    <w:p w14:paraId="6AF340FA" w14:textId="77777777" w:rsidR="001E4054" w:rsidRPr="004D6381" w:rsidRDefault="0006031C" w:rsidP="003E6C40">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lastRenderedPageBreak/>
        <w:t>2.1.3 Hierarchy View</w:t>
      </w:r>
    </w:p>
    <w:p w14:paraId="1110AF15" w14:textId="77777777" w:rsidR="00D61916" w:rsidRPr="004D6381" w:rsidRDefault="0006031C" w:rsidP="00AA11A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hierarchy view is where all the 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gam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r w:rsidR="0006266D" w:rsidRPr="004D6381">
        <w:rPr>
          <w:rFonts w:ascii="Times New Roman" w:hAnsi="Times New Roman" w:cs="Times New Roman"/>
          <w:sz w:val="24"/>
          <w:szCs w:val="24"/>
        </w:rPr>
        <w:t>.</w:t>
      </w:r>
    </w:p>
    <w:p w14:paraId="481980A3" w14:textId="77777777" w:rsidR="00BB4D0E" w:rsidRPr="004D6381" w:rsidRDefault="00BB4D0E" w:rsidP="00AA11A8">
      <w:pPr>
        <w:spacing w:after="0" w:line="480" w:lineRule="auto"/>
        <w:ind w:left="1440"/>
        <w:jc w:val="both"/>
        <w:rPr>
          <w:rFonts w:ascii="Times New Roman" w:hAnsi="Times New Roman" w:cs="Times New Roman"/>
          <w:sz w:val="24"/>
          <w:szCs w:val="24"/>
        </w:rPr>
      </w:pPr>
    </w:p>
    <w:p w14:paraId="1568B60C" w14:textId="77777777" w:rsidR="00D61916" w:rsidRPr="004D6381" w:rsidRDefault="0006031C" w:rsidP="00AA11A8">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AA11A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project view is where all the scripts and scenes are accessible from. This view is exactly like the file 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AA11A8">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AA11A8">
      <w:pPr>
        <w:spacing w:after="0" w:line="480" w:lineRule="auto"/>
        <w:ind w:left="720"/>
        <w:jc w:val="both"/>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hat holds properties of the object such as rotation, position and scale. Other properties are the physics affecting the object, textures to load on the object </w:t>
      </w:r>
      <w:r w:rsidRPr="004D6381">
        <w:rPr>
          <w:rFonts w:ascii="Times New Roman" w:hAnsi="Times New Roman" w:cs="Times New Roman"/>
          <w:sz w:val="24"/>
          <w:szCs w:val="24"/>
        </w:rPr>
        <w:lastRenderedPageBreak/>
        <w:t>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This also where our script can interact to the GameObject and Game.</w:t>
      </w:r>
    </w:p>
    <w:p w14:paraId="24EE1073" w14:textId="77777777" w:rsidR="004D3F67" w:rsidRPr="004D6381" w:rsidRDefault="004D3F67" w:rsidP="00AA11A8">
      <w:pPr>
        <w:spacing w:after="0" w:line="480" w:lineRule="auto"/>
        <w:ind w:left="1440"/>
        <w:jc w:val="both"/>
        <w:rPr>
          <w:rFonts w:ascii="Times New Roman" w:hAnsi="Times New Roman" w:cs="Times New Roman"/>
        </w:rPr>
      </w:pPr>
    </w:p>
    <w:p w14:paraId="5BF9E22B" w14:textId="77777777" w:rsidR="0024304B" w:rsidRPr="004D6381" w:rsidRDefault="0006031C" w:rsidP="00AA11A8">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
    <w:p w14:paraId="1C667606" w14:textId="77777777" w:rsidR="00A70117" w:rsidRPr="004D6381" w:rsidRDefault="0006031C" w:rsidP="00AA11A8">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It very helpful for small game and small data size kind of playername, playerpoin</w:t>
      </w:r>
      <w:r w:rsidR="00952D58" w:rsidRPr="004D6381">
        <w:rPr>
          <w:rFonts w:ascii="Times New Roman" w:hAnsi="Times New Roman" w:cs="Times New Roman"/>
          <w:sz w:val="24"/>
          <w:szCs w:val="24"/>
        </w:rPr>
        <w:t>t</w:t>
      </w:r>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AA11A8">
      <w:pPr>
        <w:spacing w:after="0" w:line="480" w:lineRule="auto"/>
        <w:ind w:left="360"/>
        <w:jc w:val="both"/>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Preferences. C#/JavaScript, Android Java and Native code can all access the PlayerPrefs data. The PlayerPrefs data is physically stored in /data/data/pkg-name/shared_prefs/pkg-name.xml.</w:t>
      </w:r>
    </w:p>
    <w:p w14:paraId="6EF5BE5B" w14:textId="77777777" w:rsidR="008F0DC4" w:rsidRPr="004D6381" w:rsidRDefault="0006031C" w:rsidP="00AA11A8">
      <w:pPr>
        <w:spacing w:after="0" w:line="480" w:lineRule="auto"/>
        <w:ind w:left="360"/>
        <w:jc w:val="both"/>
        <w:rPr>
          <w:rFonts w:ascii="Times New Roman" w:hAnsi="Times New Roman" w:cs="Times New Roman"/>
        </w:rPr>
      </w:pPr>
      <w:r w:rsidRPr="004D6381">
        <w:rPr>
          <w:rFonts w:ascii="Times New Roman" w:hAnsi="Times New Roman" w:cs="Times New Roman"/>
        </w:rPr>
        <w:t>On Windows, PlayerPrefs are stored in the registry under HKCU\Software\[company name]\[product name] key, where company and product names are the names set up in Project Settings.On iOS, PlayerPrefs are stored in /Library/Preferences/[bundle identifier].plist.</w:t>
      </w:r>
    </w:p>
    <w:p w14:paraId="6494A3B7" w14:textId="77777777" w:rsidR="00393CFB" w:rsidRPr="004D6381" w:rsidRDefault="00393CFB" w:rsidP="00AA11A8">
      <w:pPr>
        <w:spacing w:after="0" w:line="480" w:lineRule="auto"/>
        <w:jc w:val="both"/>
        <w:rPr>
          <w:rFonts w:ascii="Times New Roman" w:hAnsi="Times New Roman" w:cs="Times New Roman"/>
          <w:sz w:val="24"/>
          <w:szCs w:val="24"/>
        </w:rPr>
      </w:pPr>
    </w:p>
    <w:p w14:paraId="35598AA8" w14:textId="77777777" w:rsidR="00F05DF8" w:rsidRPr="004D6381" w:rsidRDefault="0006031C" w:rsidP="00AA11A8">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AA11A8">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supports most major revision control systems. It is available in both a free "Community" edition and a paid commercial version.</w:t>
      </w:r>
    </w:p>
    <w:p w14:paraId="387A824B" w14:textId="30B068DD" w:rsidR="00DB4B9A" w:rsidRPr="004D6381" w:rsidRDefault="0006031C" w:rsidP="00067855">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lastRenderedPageBreak/>
        <w:t xml:space="preserve">Visual studio is also one of the most popular IDE for unity follow by visual Studio Code and MonoDevelop. </w:t>
      </w:r>
    </w:p>
    <w:p w14:paraId="4EE55C53" w14:textId="77777777" w:rsidR="004E4FE5" w:rsidRPr="004D6381" w:rsidRDefault="0006031C" w:rsidP="00067855">
      <w:pPr>
        <w:pStyle w:val="ListParagraph"/>
        <w:numPr>
          <w:ilvl w:val="0"/>
          <w:numId w:val="7"/>
        </w:numPr>
        <w:spacing w:after="0" w:line="480" w:lineRule="auto"/>
        <w:jc w:val="both"/>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C# (Programing language)</w:t>
      </w:r>
    </w:p>
    <w:p w14:paraId="5013B744" w14:textId="104F05DA" w:rsidR="005D3A45" w:rsidRDefault="0006031C" w:rsidP="00067855">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Ecma (ECMA-334) and ISO (ISO/IEC 23270:2018). Mono is the name of the free and open-source project to develop a compiler and runtime for the language. C# is one of the programming languages designed for the Common Language Infrastructure (CLI). </w:t>
      </w:r>
    </w:p>
    <w:p w14:paraId="42A03943" w14:textId="77777777" w:rsidR="00F87393" w:rsidRPr="004D6381" w:rsidRDefault="00F87393" w:rsidP="00067855">
      <w:pPr>
        <w:spacing w:after="0" w:line="480" w:lineRule="auto"/>
        <w:ind w:left="360"/>
        <w:jc w:val="both"/>
        <w:rPr>
          <w:rFonts w:ascii="Times New Roman" w:hAnsi="Times New Roman" w:cs="Times New Roman"/>
          <w:color w:val="000000"/>
          <w:sz w:val="24"/>
          <w:szCs w:val="24"/>
        </w:rPr>
      </w:pPr>
    </w:p>
    <w:p w14:paraId="1F6A80C0" w14:textId="77777777" w:rsidR="00CD42AD" w:rsidRPr="004D6381" w:rsidRDefault="0006031C" w:rsidP="00067855">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53D9FF72" w14:textId="020EB720" w:rsidR="00393CFB" w:rsidRDefault="0006031C" w:rsidP="00067855">
      <w:pPr>
        <w:spacing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0993F90E" w14:textId="77777777" w:rsidR="00AA11A8" w:rsidRPr="004D6381" w:rsidRDefault="00AA11A8" w:rsidP="00FF56BE">
      <w:pPr>
        <w:spacing w:line="480" w:lineRule="auto"/>
        <w:ind w:left="360"/>
        <w:rPr>
          <w:rFonts w:ascii="Times New Roman" w:hAnsi="Times New Roman" w:cs="Times New Roman"/>
          <w:color w:val="000000"/>
          <w:sz w:val="24"/>
          <w:szCs w:val="24"/>
        </w:rPr>
      </w:pPr>
    </w:p>
    <w:p w14:paraId="6D298D01" w14:textId="77777777" w:rsidR="00A60493" w:rsidRPr="004D6381" w:rsidRDefault="0006031C" w:rsidP="00393CFB">
      <w:pPr>
        <w:pStyle w:val="ListParagraph"/>
        <w:numPr>
          <w:ilvl w:val="0"/>
          <w:numId w:val="7"/>
        </w:numPr>
        <w:spacing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DE72E6">
      <w:pPr>
        <w:pStyle w:val="NormalWeb"/>
        <w:spacing w:line="480" w:lineRule="auto"/>
        <w:ind w:left="360"/>
        <w:jc w:val="both"/>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DE72E6">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DE72E6">
      <w:pPr>
        <w:pStyle w:val="NormalWeb"/>
        <w:spacing w:line="480" w:lineRule="auto"/>
        <w:ind w:left="360"/>
        <w:jc w:val="both"/>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DE72E6">
      <w:pPr>
        <w:pStyle w:val="NormalWeb"/>
        <w:numPr>
          <w:ilvl w:val="0"/>
          <w:numId w:val="7"/>
        </w:numPr>
        <w:spacing w:line="480" w:lineRule="auto"/>
        <w:jc w:val="both"/>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DE72E6">
      <w:pPr>
        <w:spacing w:line="480" w:lineRule="auto"/>
        <w:ind w:left="360"/>
        <w:jc w:val="both"/>
        <w:rPr>
          <w:rFonts w:ascii="Times New Roman" w:hAnsi="Times New Roman" w:cs="Times New Roman"/>
          <w:b/>
          <w:bCs/>
          <w:color w:val="000000"/>
          <w:sz w:val="32"/>
          <w:szCs w:val="32"/>
        </w:rPr>
      </w:pPr>
      <w:r w:rsidRPr="004D6381">
        <w:rPr>
          <w:rFonts w:ascii="Times New Roman" w:hAnsi="Times New Roman" w:cs="Times New Roman"/>
          <w:sz w:val="24"/>
          <w:szCs w:val="24"/>
        </w:rPr>
        <w:t xml:space="preserve">Web hosting is a service that allows organizations and individuals to post a website or web page onto the Internet. A w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DE72E6">
      <w:pPr>
        <w:pStyle w:val="NormalWeb"/>
        <w:spacing w:line="480" w:lineRule="auto"/>
        <w:ind w:left="360"/>
        <w:jc w:val="both"/>
      </w:pPr>
      <w:r w:rsidRPr="004D6381">
        <w:t>Free web hosting tends to be so limited in capabilities and features that users must pay to get what they need.</w:t>
      </w:r>
    </w:p>
    <w:p w14:paraId="2F9F1AC5" w14:textId="77777777" w:rsidR="00C66056" w:rsidRPr="004D6381" w:rsidRDefault="0006031C" w:rsidP="00DE72E6">
      <w:pPr>
        <w:pStyle w:val="NormalWeb"/>
        <w:spacing w:line="480" w:lineRule="auto"/>
        <w:ind w:left="360"/>
        <w:jc w:val="both"/>
      </w:pPr>
      <w:r w:rsidRPr="004D6381">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One of the most impressive features of 000webhost is that you can run PHP and MySQL from a free account.</w:t>
      </w:r>
    </w:p>
    <w:p w14:paraId="05D2BB9B" w14:textId="77777777" w:rsidR="00393CFB" w:rsidRPr="004D6381" w:rsidRDefault="0006031C" w:rsidP="00DE72E6">
      <w:pPr>
        <w:pStyle w:val="NormalWeb"/>
        <w:spacing w:line="480" w:lineRule="auto"/>
        <w:ind w:left="360"/>
        <w:jc w:val="both"/>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DE72E6">
      <w:pPr>
        <w:pStyle w:val="NormalWeb"/>
        <w:numPr>
          <w:ilvl w:val="0"/>
          <w:numId w:val="7"/>
        </w:numPr>
        <w:spacing w:line="480" w:lineRule="auto"/>
        <w:jc w:val="both"/>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904813">
      <w:pPr>
        <w:pStyle w:val="NormalWeb"/>
        <w:spacing w:line="480" w:lineRule="auto"/>
        <w:ind w:left="360"/>
        <w:jc w:val="both"/>
      </w:pPr>
      <w:r w:rsidRPr="004D6381">
        <w:t xml:space="preserve">JSON can be defined as a Java Script Object Notation file format, that is used for sendi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nia”, “Houston”] }</w:t>
      </w:r>
    </w:p>
    <w:p w14:paraId="4BDD57D7" w14:textId="77777777" w:rsidR="00965324" w:rsidRPr="004D6381" w:rsidRDefault="0006031C" w:rsidP="00904813">
      <w:pPr>
        <w:pStyle w:val="NormalWeb"/>
        <w:spacing w:line="480" w:lineRule="auto"/>
        <w:ind w:left="360"/>
        <w:jc w:val="both"/>
      </w:pPr>
      <w:r w:rsidRPr="004D6381">
        <w:t>In the above examples, ‘Name’, ‘Occupation’, ‘Places visited’ are the keys and ‘’Alex’, ‘Teacher’ and the array [“San Francisco”, “California”, “Houston”] are the values of the respective keys and the whole data enclosed in the flower brackets constitutes an JavaScript Object Notation Object. The values can be a string, another object, a Boolean, null, a number.</w:t>
      </w:r>
    </w:p>
    <w:p w14:paraId="057FB078" w14:textId="77777777" w:rsidR="00965324" w:rsidRPr="004D6381" w:rsidRDefault="0006031C" w:rsidP="00904813">
      <w:pPr>
        <w:pStyle w:val="NormalWeb"/>
        <w:spacing w:before="0" w:beforeAutospacing="0" w:after="225" w:afterAutospacing="0" w:line="480" w:lineRule="auto"/>
        <w:ind w:left="360"/>
        <w:jc w:val="both"/>
      </w:pPr>
      <w:r w:rsidRPr="004D6381">
        <w:t>Use the </w:t>
      </w:r>
      <w:hyperlink r:id="rId30" w:history="1">
        <w:r w:rsidRPr="004D6381">
          <w:rPr>
            <w:rStyle w:val="Hyperlink"/>
            <w:color w:val="auto"/>
          </w:rPr>
          <w:t>JsonUtility</w:t>
        </w:r>
      </w:hyperlink>
      <w:r w:rsidRPr="004D6381">
        <w:t> class to convert Unity objects to and from the </w:t>
      </w:r>
      <w:hyperlink r:id="rId31"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904813">
      <w:pPr>
        <w:pStyle w:val="NormalWeb"/>
        <w:spacing w:before="0" w:beforeAutospacing="0" w:after="225" w:afterAutospacing="0" w:line="480" w:lineRule="auto"/>
        <w:ind w:left="360"/>
        <w:jc w:val="both"/>
      </w:pPr>
      <w:r w:rsidRPr="004D6381">
        <w:t>JSON Serialization uses a notion of “structured” JSON: you create a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public class MyClass</w:t>
      </w:r>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timeElapsed;</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playerName;</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F0051A">
      <w:pPr>
        <w:pStyle w:val="NormalWeb"/>
        <w:spacing w:before="0" w:beforeAutospacing="0" w:after="225" w:afterAutospacing="0" w:line="480" w:lineRule="auto"/>
        <w:ind w:left="720"/>
        <w:jc w:val="both"/>
      </w:pPr>
      <w:r w:rsidRPr="004D6381">
        <w:t>Benchmark tests indicate that </w:t>
      </w:r>
      <w:hyperlink r:id="rId32" w:history="1">
        <w:r w:rsidRPr="004D6381">
          <w:rPr>
            <w:rStyle w:val="Hyperlink"/>
            <w:color w:val="auto"/>
          </w:rPr>
          <w:t>JsonUtility</w:t>
        </w:r>
      </w:hyperlink>
      <w:r w:rsidRPr="004D6381">
        <w:t> is significantly faster than popular .NET JSON solutions, even though this class provides fewer features in some cases.</w:t>
      </w:r>
    </w:p>
    <w:p w14:paraId="56D8A46D" w14:textId="77777777" w:rsidR="00A0597D" w:rsidRPr="004D6381" w:rsidRDefault="0006031C" w:rsidP="00F0051A">
      <w:pPr>
        <w:pStyle w:val="NormalWeb"/>
        <w:spacing w:before="0" w:beforeAutospacing="0" w:after="225" w:afterAutospacing="0" w:line="480" w:lineRule="auto"/>
        <w:ind w:left="720"/>
        <w:jc w:val="both"/>
      </w:pPr>
      <w:r w:rsidRPr="004D6381">
        <w:t>Memory usage for garbage collection (GC) is at a minimum:</w:t>
      </w:r>
    </w:p>
    <w:p w14:paraId="5028D50B" w14:textId="77777777" w:rsidR="00A0597D" w:rsidRPr="004D6381" w:rsidRDefault="000F2F23" w:rsidP="00F0051A">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3" w:history="1">
        <w:r w:rsidR="0006031C" w:rsidRPr="004D6381">
          <w:rPr>
            <w:rStyle w:val="Hyperlink"/>
            <w:rFonts w:ascii="Times New Roman" w:hAnsi="Times New Roman" w:cs="Times New Roman"/>
            <w:color w:val="auto"/>
            <w:sz w:val="24"/>
            <w:szCs w:val="24"/>
          </w:rPr>
          <w:t>ToJson</w:t>
        </w:r>
      </w:hyperlink>
      <w:r w:rsidR="0006031C" w:rsidRPr="004D6381">
        <w:rPr>
          <w:rFonts w:ascii="Times New Roman" w:hAnsi="Times New Roman" w:cs="Times New Roman"/>
          <w:sz w:val="24"/>
          <w:szCs w:val="24"/>
        </w:rPr>
        <w:t> allocates GC memory only for the returned string.</w:t>
      </w:r>
    </w:p>
    <w:p w14:paraId="4981F2F8" w14:textId="77777777" w:rsidR="00A0597D" w:rsidRPr="004D6381" w:rsidRDefault="000F2F23" w:rsidP="00F0051A">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4" w:history="1">
        <w:r w:rsidR="0006031C" w:rsidRPr="004D6381">
          <w:rPr>
            <w:rStyle w:val="Hyperlink"/>
            <w:rFonts w:ascii="Times New Roman" w:hAnsi="Times New Roman" w:cs="Times New Roman"/>
            <w:color w:val="auto"/>
            <w:sz w:val="24"/>
            <w:szCs w:val="24"/>
          </w:rPr>
          <w:t>FromJson</w:t>
        </w:r>
      </w:hyperlink>
      <w:r w:rsidR="0006031C" w:rsidRPr="004D6381">
        <w:rPr>
          <w:rFonts w:ascii="Times New Roman" w:hAnsi="Times New Roman" w:cs="Times New Roman"/>
          <w:sz w:val="24"/>
          <w:szCs w:val="24"/>
        </w:rPr>
        <w:t> allocates GC memory only for the returned object, as well as any subobjects needed (for example, if you deserialize an object that contains an array, then Unity allocates GC memory for the array).</w:t>
      </w:r>
    </w:p>
    <w:p w14:paraId="1952E41F" w14:textId="77777777" w:rsidR="00A0597D" w:rsidRPr="004D6381" w:rsidRDefault="000F2F23" w:rsidP="00F0051A">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5" w:history="1">
        <w:r w:rsidR="0006031C" w:rsidRPr="004D6381">
          <w:rPr>
            <w:rStyle w:val="Hyperlink"/>
            <w:rFonts w:ascii="Times New Roman" w:hAnsi="Times New Roman" w:cs="Times New Roman"/>
            <w:color w:val="auto"/>
            <w:sz w:val="24"/>
            <w:szCs w:val="24"/>
          </w:rPr>
          <w:t>FromJsonOverwrite</w:t>
        </w:r>
      </w:hyperlink>
      <w:r w:rsidR="0006031C" w:rsidRPr="004D6381">
        <w:rPr>
          <w:rFonts w:ascii="Times New Roman" w:hAnsi="Times New Roman" w:cs="Times New Roman"/>
          <w:sz w:val="24"/>
          <w:szCs w:val="24"/>
        </w:rPr>
        <w:t> allocates GC memory only as necessary for written fields (for example, strings and arrays). This means that Unity does not allocate any GC memory at all if all the fields being overwritten by the JSON are value-typed.</w:t>
      </w:r>
    </w:p>
    <w:p w14:paraId="1C062C71" w14:textId="77777777" w:rsidR="00965324" w:rsidRPr="004D6381" w:rsidRDefault="0006031C" w:rsidP="00F0051A">
      <w:pPr>
        <w:pStyle w:val="NormalWeb"/>
        <w:spacing w:before="0" w:beforeAutospacing="0" w:after="225" w:afterAutospacing="0" w:line="480" w:lineRule="auto"/>
        <w:ind w:left="720"/>
        <w:jc w:val="both"/>
      </w:pPr>
      <w:r w:rsidRPr="004D6381">
        <w:t>You can use the JsonUtility API from a background thread. However, as with any multithreaded code, be careful not to access or alter an object on one thread while another thread is serializing or deserializing it.</w:t>
      </w:r>
    </w:p>
    <w:p w14:paraId="33E3A0DA" w14:textId="77777777" w:rsidR="002916C6" w:rsidRPr="004D6381" w:rsidRDefault="0006031C" w:rsidP="002D690A">
      <w:pPr>
        <w:pStyle w:val="NormalWeb"/>
        <w:numPr>
          <w:ilvl w:val="0"/>
          <w:numId w:val="7"/>
        </w:numPr>
        <w:spacing w:line="480" w:lineRule="auto"/>
        <w:jc w:val="both"/>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481752">
      <w:pPr>
        <w:pStyle w:val="NormalWeb"/>
        <w:spacing w:line="480" w:lineRule="auto"/>
        <w:ind w:left="360"/>
        <w:jc w:val="both"/>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Community.</w:t>
      </w:r>
      <w:r w:rsidR="000655B0" w:rsidRPr="004D6381">
        <w:t xml:space="preserve"> </w:t>
      </w:r>
      <w:r w:rsidRPr="004D6381">
        <w:lastRenderedPageBreak/>
        <w:t>A wide variety of assets is available, covering everything from textures, models and animations to whole Project examples, tutorials and Extension Assets.</w:t>
      </w:r>
    </w:p>
    <w:p w14:paraId="63D5827B" w14:textId="77777777" w:rsidR="002916C6" w:rsidRPr="004D6381" w:rsidRDefault="0006031C" w:rsidP="00481752">
      <w:pPr>
        <w:pStyle w:val="NormalWeb"/>
        <w:spacing w:line="480" w:lineRule="auto"/>
        <w:ind w:left="360"/>
        <w:jc w:val="both"/>
      </w:pPr>
      <w:r w:rsidRPr="004D6381">
        <w:t>The assets are accessed from a simple interface built into the Unity Editor and are downloaded and im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481752">
      <w:pPr>
        <w:pStyle w:val="NormalWeb"/>
        <w:numPr>
          <w:ilvl w:val="0"/>
          <w:numId w:val="7"/>
        </w:numPr>
        <w:spacing w:line="480" w:lineRule="auto"/>
        <w:jc w:val="both"/>
        <w:rPr>
          <w:b/>
          <w:bCs/>
        </w:rPr>
      </w:pPr>
      <w:r w:rsidRPr="004D6381">
        <w:t xml:space="preserve"> </w:t>
      </w:r>
      <w:r w:rsidRPr="004D6381">
        <w:tab/>
      </w:r>
      <w:r w:rsidRPr="004D6381">
        <w:rPr>
          <w:b/>
          <w:bCs/>
          <w:sz w:val="28"/>
          <w:szCs w:val="28"/>
        </w:rPr>
        <w:t>Network</w:t>
      </w:r>
    </w:p>
    <w:p w14:paraId="1BCB205B" w14:textId="77777777" w:rsidR="00B44C5C" w:rsidRPr="004D6381" w:rsidRDefault="0006031C" w:rsidP="00481752">
      <w:pPr>
        <w:pStyle w:val="NormalWeb"/>
        <w:spacing w:line="480" w:lineRule="auto"/>
        <w:ind w:left="360"/>
        <w:jc w:val="both"/>
      </w:pPr>
      <w:r w:rsidRPr="004D6381">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5AA4F615" w14:textId="77777777" w:rsidR="00732FEA" w:rsidRPr="004D6381" w:rsidRDefault="0006031C" w:rsidP="00481752">
      <w:pPr>
        <w:pStyle w:val="NormalWeb"/>
        <w:numPr>
          <w:ilvl w:val="0"/>
          <w:numId w:val="9"/>
        </w:numPr>
        <w:spacing w:line="480" w:lineRule="auto"/>
        <w:jc w:val="both"/>
      </w:pPr>
      <w:r w:rsidRPr="004D6381">
        <w:t>Local Area Network (LAN)</w:t>
      </w:r>
    </w:p>
    <w:p w14:paraId="05817839" w14:textId="42A883E0" w:rsidR="00B44C5C" w:rsidRPr="004D6381" w:rsidRDefault="0006031C" w:rsidP="00481752">
      <w:pPr>
        <w:pStyle w:val="NormalWeb"/>
        <w:spacing w:line="480" w:lineRule="auto"/>
        <w:ind w:left="720"/>
        <w:jc w:val="both"/>
      </w:pPr>
      <w:r w:rsidRPr="004D6381">
        <w:t xml:space="preserve">A local area network is limited to a specific area, such as a home, office, or </w:t>
      </w:r>
      <w:r w:rsidR="00E4213A">
        <w:t>School</w:t>
      </w:r>
      <w:r w:rsidRPr="004D6381">
        <w:t>.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D14E2C">
      <w:pPr>
        <w:pStyle w:val="NormalWeb"/>
        <w:spacing w:line="480" w:lineRule="auto"/>
        <w:ind w:left="720"/>
        <w:jc w:val="both"/>
      </w:pPr>
      <w:r w:rsidRPr="004D6381">
        <w:lastRenderedPageBreak/>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460DA755" w14:textId="77777777" w:rsidR="00732FEA" w:rsidRPr="004D6381" w:rsidRDefault="0006031C" w:rsidP="00D14E2C">
      <w:pPr>
        <w:pStyle w:val="NormalWeb"/>
        <w:numPr>
          <w:ilvl w:val="0"/>
          <w:numId w:val="9"/>
        </w:numPr>
        <w:spacing w:line="480" w:lineRule="auto"/>
        <w:jc w:val="both"/>
      </w:pPr>
      <w:r w:rsidRPr="004D6381">
        <w:t>Wide Area Network (WAN)</w:t>
      </w:r>
    </w:p>
    <w:p w14:paraId="24AEA01C" w14:textId="7914D87F" w:rsidR="005F2781" w:rsidRPr="004D6381" w:rsidRDefault="0006031C" w:rsidP="00D14E2C">
      <w:pPr>
        <w:pStyle w:val="NormalWeb"/>
        <w:spacing w:line="480" w:lineRule="auto"/>
        <w:ind w:left="720"/>
        <w:jc w:val="both"/>
      </w:pPr>
      <w:r w:rsidRPr="004D6381">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A4105F2" w14:textId="77777777" w:rsidR="0041688F" w:rsidRPr="004D6381" w:rsidRDefault="0006031C" w:rsidP="00D14E2C">
      <w:pPr>
        <w:pStyle w:val="NormalWeb"/>
        <w:numPr>
          <w:ilvl w:val="0"/>
          <w:numId w:val="7"/>
        </w:numPr>
        <w:spacing w:line="480" w:lineRule="auto"/>
        <w:jc w:val="both"/>
        <w:rPr>
          <w:b/>
          <w:bCs/>
          <w:sz w:val="28"/>
          <w:szCs w:val="28"/>
        </w:rPr>
      </w:pPr>
      <w:r w:rsidRPr="004D6381">
        <w:rPr>
          <w:b/>
          <w:bCs/>
          <w:sz w:val="28"/>
          <w:szCs w:val="28"/>
        </w:rPr>
        <w:t>Database</w:t>
      </w:r>
    </w:p>
    <w:p w14:paraId="0B8E0276" w14:textId="77777777" w:rsidR="0041688F" w:rsidRPr="004D6381" w:rsidRDefault="0006031C" w:rsidP="00D14E2C">
      <w:pPr>
        <w:pStyle w:val="NormalWeb"/>
        <w:spacing w:line="480" w:lineRule="auto"/>
        <w:ind w:left="360"/>
        <w:jc w:val="both"/>
      </w:pPr>
      <w:r w:rsidRPr="004D6381">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620131C5" w14:textId="77777777" w:rsidR="00D15FDE" w:rsidRPr="004D6381" w:rsidRDefault="0006031C" w:rsidP="001C6250">
      <w:pPr>
        <w:pStyle w:val="NormalWeb"/>
        <w:spacing w:line="480" w:lineRule="auto"/>
        <w:ind w:left="360"/>
        <w:jc w:val="both"/>
      </w:pPr>
      <w:r w:rsidRPr="004D6381">
        <w:lastRenderedPageBreak/>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1C6250">
      <w:pPr>
        <w:pStyle w:val="NormalWeb"/>
        <w:numPr>
          <w:ilvl w:val="0"/>
          <w:numId w:val="7"/>
        </w:numPr>
        <w:spacing w:line="480" w:lineRule="auto"/>
        <w:jc w:val="both"/>
        <w:rPr>
          <w:b/>
          <w:bCs/>
          <w:sz w:val="28"/>
          <w:szCs w:val="28"/>
        </w:rPr>
      </w:pPr>
      <w:r w:rsidRPr="004D6381">
        <w:rPr>
          <w:b/>
          <w:bCs/>
          <w:sz w:val="28"/>
          <w:szCs w:val="28"/>
        </w:rPr>
        <w:t>MySql</w:t>
      </w:r>
    </w:p>
    <w:p w14:paraId="2AF312B3" w14:textId="77777777" w:rsidR="0041688F" w:rsidRPr="004D6381" w:rsidRDefault="0006031C" w:rsidP="001C6250">
      <w:pPr>
        <w:pStyle w:val="NormalWeb"/>
        <w:spacing w:line="480" w:lineRule="auto"/>
        <w:ind w:left="360"/>
        <w:jc w:val="both"/>
      </w:pPr>
      <w:r w:rsidRPr="004D6381">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MySQL : </w:t>
      </w:r>
    </w:p>
    <w:p w14:paraId="4A21234F" w14:textId="77777777" w:rsidR="0041688F" w:rsidRPr="004D6381" w:rsidRDefault="0006031C" w:rsidP="001C6250">
      <w:pPr>
        <w:pStyle w:val="NormalWeb"/>
        <w:spacing w:line="360" w:lineRule="auto"/>
        <w:ind w:left="720"/>
        <w:jc w:val="both"/>
      </w:pPr>
      <w:r w:rsidRPr="004D6381">
        <w:t>1) MySQL can be used in various operating systems such as Windows, Linux, FreeBSD, Mac Os X Server, Solaris, Amiga, and many more.</w:t>
      </w:r>
    </w:p>
    <w:p w14:paraId="74547612" w14:textId="77777777" w:rsidR="0041688F" w:rsidRPr="004D6381" w:rsidRDefault="0006031C" w:rsidP="001C6250">
      <w:pPr>
        <w:pStyle w:val="NormalWeb"/>
        <w:spacing w:line="360" w:lineRule="auto"/>
        <w:ind w:left="720"/>
        <w:jc w:val="both"/>
      </w:pPr>
      <w:r w:rsidRPr="004D6381">
        <w:t xml:space="preserve"> 2) MySQL is open source. </w:t>
      </w:r>
    </w:p>
    <w:p w14:paraId="674291B7" w14:textId="77777777" w:rsidR="0041688F" w:rsidRPr="004D6381" w:rsidRDefault="0006031C" w:rsidP="001C6250">
      <w:pPr>
        <w:pStyle w:val="NormalWeb"/>
        <w:spacing w:line="360" w:lineRule="auto"/>
        <w:ind w:left="720"/>
        <w:jc w:val="both"/>
      </w:pPr>
      <w:r w:rsidRPr="004D6381">
        <w:t xml:space="preserve">3) MySQL can be used by multiple users at the same time without any problems or conflicts. </w:t>
      </w:r>
    </w:p>
    <w:p w14:paraId="7FDCF903" w14:textId="77777777" w:rsidR="0041688F" w:rsidRPr="004D6381" w:rsidRDefault="0006031C" w:rsidP="001C6250">
      <w:pPr>
        <w:pStyle w:val="NormalWeb"/>
        <w:spacing w:line="360" w:lineRule="auto"/>
        <w:ind w:left="720"/>
        <w:jc w:val="both"/>
      </w:pPr>
      <w:r w:rsidRPr="004D6381">
        <w:t>4) MySQL has amazing speed in handling simple queries, in other words it can process more SQL per unit of time.</w:t>
      </w:r>
    </w:p>
    <w:p w14:paraId="5B49D8A1" w14:textId="77777777" w:rsidR="00EF67AA" w:rsidRPr="004D6381" w:rsidRDefault="0006031C" w:rsidP="001C6250">
      <w:pPr>
        <w:pStyle w:val="NormalWeb"/>
        <w:spacing w:line="360" w:lineRule="auto"/>
        <w:ind w:left="720"/>
        <w:jc w:val="both"/>
      </w:pPr>
      <w:r w:rsidRPr="004D6381">
        <w:t>5) MySQL has very complex column types, such as signed/unsigned integer, float, double, char, text, date, timestamp, etc.</w:t>
      </w:r>
    </w:p>
    <w:p w14:paraId="3B089219" w14:textId="77777777" w:rsidR="00EF67AA" w:rsidRPr="004D6381" w:rsidRDefault="0006031C" w:rsidP="001C6250">
      <w:pPr>
        <w:pStyle w:val="NormalWeb"/>
        <w:spacing w:line="480" w:lineRule="auto"/>
        <w:ind w:left="720"/>
        <w:jc w:val="both"/>
      </w:pPr>
      <w:r w:rsidRPr="004D6381">
        <w:lastRenderedPageBreak/>
        <w:t xml:space="preserve">6) MySQL has full operators and functions and supports Select and Where commands in commands (queries). </w:t>
      </w:r>
    </w:p>
    <w:p w14:paraId="52D99B5A" w14:textId="77777777" w:rsidR="003651E4" w:rsidRPr="004D6381" w:rsidRDefault="0006031C" w:rsidP="001C6250">
      <w:pPr>
        <w:pStyle w:val="NormalWeb"/>
        <w:spacing w:line="480" w:lineRule="auto"/>
        <w:ind w:left="720"/>
        <w:jc w:val="both"/>
        <w:sectPr w:rsidR="003651E4" w:rsidRPr="004D6381" w:rsidSect="007A1EAD">
          <w:headerReference w:type="default" r:id="rId36"/>
          <w:pgSz w:w="11906" w:h="16838" w:code="9"/>
          <w:pgMar w:top="2268" w:right="1701" w:bottom="1701" w:left="2268" w:header="720" w:footer="720" w:gutter="0"/>
          <w:cols w:space="720"/>
          <w:titlePg/>
          <w:docGrid w:linePitch="360"/>
        </w:sectPr>
      </w:pPr>
      <w:r w:rsidRPr="004D6381">
        <w:t>7) MySQL is 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87336B">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87336B">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eb host, research how to operate 000webhost for the web hosting, the reason is free and suitable for this game project that didn’t need a very big traffic of use and data.</w:t>
      </w:r>
    </w:p>
    <w:p w14:paraId="24F52AF7" w14:textId="77777777" w:rsidR="00A21EF4" w:rsidRPr="004D6381" w:rsidRDefault="0006031C" w:rsidP="0087336B">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6C7E14A1"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6594D1F0" w:rsidR="00956E67" w:rsidRPr="007E6308" w:rsidRDefault="00E2097C" w:rsidP="0087336B">
      <w:pPr>
        <w:pStyle w:val="ListParagraph"/>
        <w:numPr>
          <w:ilvl w:val="0"/>
          <w:numId w:val="11"/>
        </w:numPr>
        <w:spacing w:line="480"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 xml:space="preserve">IT&amp;B, </w:t>
      </w:r>
      <w:proofErr w:type="spellStart"/>
      <w:r w:rsidR="0006031C" w:rsidRPr="004D6381">
        <w:rPr>
          <w:rFonts w:ascii="Times New Roman" w:hAnsi="Times New Roman" w:cs="Times New Roman"/>
          <w:sz w:val="24"/>
          <w:szCs w:val="24"/>
          <w:lang w:val="en-ID"/>
        </w:rPr>
        <w:t>Mahoni</w:t>
      </w:r>
      <w:proofErr w:type="spellEnd"/>
      <w:r w:rsidR="0006031C" w:rsidRPr="004D6381">
        <w:rPr>
          <w:rFonts w:ascii="Times New Roman" w:hAnsi="Times New Roman" w:cs="Times New Roman"/>
          <w:sz w:val="24"/>
          <w:szCs w:val="24"/>
          <w:lang w:val="en-ID"/>
        </w:rPr>
        <w:t xml:space="preserve"> Street, Medan North Sumatera Researcher does research in </w:t>
      </w:r>
      <w:r w:rsidR="001D0954">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 xml:space="preserve">IT&amp;B, the main object and purpose in this research is to provide game as entertainment for student in </w:t>
      </w:r>
      <w:r w:rsidR="00F4691B">
        <w:rPr>
          <w:rFonts w:ascii="Times New Roman" w:hAnsi="Times New Roman" w:cs="Times New Roman"/>
          <w:sz w:val="24"/>
          <w:szCs w:val="24"/>
          <w:lang w:val="en-ID"/>
        </w:rPr>
        <w:t xml:space="preserve">IB </w:t>
      </w:r>
      <w:r w:rsidR="0006031C" w:rsidRPr="004D6381">
        <w:rPr>
          <w:rFonts w:ascii="Times New Roman" w:hAnsi="Times New Roman" w:cs="Times New Roman"/>
          <w:sz w:val="24"/>
          <w:szCs w:val="24"/>
          <w:lang w:val="en-ID"/>
        </w:rPr>
        <w:t>IT&amp;B.</w:t>
      </w:r>
    </w:p>
    <w:p w14:paraId="1584FF06"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data </w:t>
      </w:r>
      <w:r w:rsidRPr="004D6381">
        <w:rPr>
          <w:rFonts w:ascii="Times New Roman" w:hAnsi="Times New Roman" w:cs="Times New Roman"/>
          <w:sz w:val="24"/>
          <w:szCs w:val="24"/>
        </w:rPr>
        <w:lastRenderedPageBreak/>
        <w:t xml:space="preserve">directly, rather than depending on data collected from previously done research. Technically, they “own” the data. </w:t>
      </w:r>
    </w:p>
    <w:p w14:paraId="4AD206D3"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In this research, researcher mostly using the secondary method to finish the research. Most of coding is using the reference and solution over internet and previous done research.</w:t>
      </w:r>
    </w:p>
    <w:p w14:paraId="5A1310F7"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o complete this research, as follow:</w:t>
      </w:r>
    </w:p>
    <w:p w14:paraId="1E291379" w14:textId="77777777" w:rsidR="00A21EF4" w:rsidRPr="004D6381" w:rsidRDefault="0006031C" w:rsidP="0087336B">
      <w:pPr>
        <w:numPr>
          <w:ilvl w:val="0"/>
          <w:numId w:val="12"/>
        </w:numPr>
        <w:spacing w:after="0" w:line="480" w:lineRule="auto"/>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87336B">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87336B">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87336B">
      <w:pPr>
        <w:spacing w:after="0" w:line="480" w:lineRule="auto"/>
        <w:ind w:left="1440"/>
        <w:jc w:val="both"/>
        <w:rPr>
          <w:rFonts w:ascii="Times New Roman" w:hAnsi="Times New Roman" w:cs="Times New Roman"/>
          <w:color w:val="000000"/>
          <w:sz w:val="24"/>
          <w:szCs w:val="24"/>
        </w:rPr>
      </w:pPr>
    </w:p>
    <w:p w14:paraId="755E2EC8" w14:textId="77777777" w:rsidR="00A21EF4" w:rsidRPr="004D6381" w:rsidRDefault="0006031C" w:rsidP="0087336B">
      <w:pPr>
        <w:numPr>
          <w:ilvl w:val="0"/>
          <w:numId w:val="12"/>
        </w:numPr>
        <w:spacing w:after="0" w:line="480" w:lineRule="auto"/>
        <w:jc w:val="both"/>
        <w:rPr>
          <w:rFonts w:ascii="Times New Roman" w:hAnsi="Times New Roman" w:cs="Times New Roman"/>
          <w:i/>
          <w:color w:val="000000"/>
          <w:sz w:val="24"/>
          <w:szCs w:val="24"/>
        </w:rPr>
      </w:pPr>
      <w:r w:rsidRPr="004D6381">
        <w:rPr>
          <w:rFonts w:ascii="Times New Roman" w:hAnsi="Times New Roman" w:cs="Times New Roman"/>
          <w:i/>
          <w:color w:val="000000"/>
          <w:sz w:val="24"/>
          <w:szCs w:val="24"/>
        </w:rPr>
        <w:t xml:space="preserve">“Qualitative research is multimethod in focus, involving an interpretive, naturalistic approach to its subject matter. This means that qualitative </w:t>
      </w:r>
      <w:r w:rsidRPr="004D6381">
        <w:rPr>
          <w:rFonts w:ascii="Times New Roman" w:hAnsi="Times New Roman" w:cs="Times New Roman"/>
          <w:i/>
          <w:color w:val="000000"/>
          <w:sz w:val="24"/>
          <w:szCs w:val="24"/>
        </w:rPr>
        <w:lastRenderedPageBreak/>
        <w:t>researchers study things in their natural settings, attempting to make sense of, or interpret, phenomena in terms of the meanings people bring to them.” (Denzin and Lincoln (1994, p. 2)).</w:t>
      </w:r>
    </w:p>
    <w:p w14:paraId="3935923D" w14:textId="77777777" w:rsidR="00A21EF4" w:rsidRPr="004D6381" w:rsidRDefault="00A21EF4" w:rsidP="0087336B">
      <w:pPr>
        <w:spacing w:after="0" w:line="480" w:lineRule="auto"/>
        <w:ind w:left="1440"/>
        <w:jc w:val="both"/>
        <w:rPr>
          <w:rFonts w:ascii="Times New Roman" w:hAnsi="Times New Roman" w:cs="Times New Roman"/>
          <w:i/>
          <w:color w:val="000000"/>
          <w:sz w:val="24"/>
          <w:szCs w:val="24"/>
        </w:rPr>
      </w:pPr>
    </w:p>
    <w:p w14:paraId="5737F112" w14:textId="77777777" w:rsidR="00A21EF4" w:rsidRPr="004D6381" w:rsidRDefault="0006031C" w:rsidP="0087336B">
      <w:pPr>
        <w:spacing w:after="0" w:line="480" w:lineRule="auto"/>
        <w:ind w:left="1440"/>
        <w:jc w:val="both"/>
        <w:rPr>
          <w:rFonts w:ascii="Times New Roman" w:hAnsi="Times New Roman" w:cs="Times New Roman"/>
          <w:color w:val="000000"/>
          <w:sz w:val="24"/>
          <w:szCs w:val="24"/>
        </w:rPr>
        <w:sectPr w:rsidR="00A21EF4"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RESULT &amp; DESIGN</w:t>
      </w:r>
    </w:p>
    <w:p w14:paraId="774D858D" w14:textId="77777777" w:rsidR="00125CF2" w:rsidRPr="004D6381" w:rsidRDefault="0006031C" w:rsidP="003509FC">
      <w:pPr>
        <w:pStyle w:val="ListParagraph"/>
        <w:numPr>
          <w:ilvl w:val="0"/>
          <w:numId w:val="13"/>
        </w:numPr>
        <w:jc w:val="both"/>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3509FC">
      <w:pPr>
        <w:pStyle w:val="ListParagraph"/>
        <w:numPr>
          <w:ilvl w:val="0"/>
          <w:numId w:val="14"/>
        </w:numPr>
        <w:jc w:val="both"/>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3509FC">
      <w:pPr>
        <w:pStyle w:val="ListParagraph"/>
        <w:jc w:val="both"/>
        <w:rPr>
          <w:rFonts w:ascii="Times New Roman" w:hAnsi="Times New Roman" w:cs="Times New Roman"/>
          <w:b/>
          <w:bCs/>
          <w:sz w:val="28"/>
          <w:szCs w:val="28"/>
        </w:rPr>
      </w:pPr>
    </w:p>
    <w:p w14:paraId="400100ED" w14:textId="77777777" w:rsidR="00511F4A" w:rsidRPr="004D6381" w:rsidRDefault="0006031C" w:rsidP="003509FC">
      <w:pPr>
        <w:pStyle w:val="ListParagraph"/>
        <w:jc w:val="bot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3509FC">
      <w:pPr>
        <w:ind w:firstLine="720"/>
        <w:jc w:val="both"/>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276.75pt" o:ole="">
            <v:imagedata r:id="rId37" o:title=""/>
          </v:shape>
          <o:OLEObject Type="Embed" ProgID="Visio.Drawing.15" ShapeID="_x0000_i1025" DrawAspect="Content" ObjectID="_1696259461" r:id="rId38"/>
        </w:object>
      </w:r>
    </w:p>
    <w:p w14:paraId="298FD862" w14:textId="77777777" w:rsidR="008F7B1D" w:rsidRPr="004D6381" w:rsidRDefault="0006031C" w:rsidP="003509F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In this scene first we checking the internet connection, if the internet connection is not found or offline, then error message will show then user have choice to retry or quit the application.</w:t>
      </w:r>
    </w:p>
    <w:p w14:paraId="0E6CFAC7" w14:textId="77777777" w:rsidR="0056058B" w:rsidRPr="004D6381" w:rsidRDefault="0006031C" w:rsidP="003509F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50424C">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50424C">
      <w:pPr>
        <w:pStyle w:val="ListParagraph"/>
        <w:jc w:val="bot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5.25pt;height:356.25pt" o:ole="">
            <v:imagedata r:id="rId39" o:title=""/>
          </v:shape>
          <o:OLEObject Type="Embed" ProgID="Visio.Drawing.15" ShapeID="_x0000_i1026" DrawAspect="Content" ObjectID="_1696259462" r:id="rId40"/>
        </w:object>
      </w:r>
    </w:p>
    <w:p w14:paraId="3D4226FA" w14:textId="77777777" w:rsidR="00F55B05" w:rsidRPr="004D6381" w:rsidRDefault="00F55B05" w:rsidP="0050424C">
      <w:pPr>
        <w:pStyle w:val="ListParagraph"/>
        <w:ind w:left="1080"/>
        <w:jc w:val="both"/>
        <w:rPr>
          <w:rFonts w:ascii="Times New Roman" w:hAnsi="Times New Roman" w:cs="Times New Roman"/>
          <w:b/>
          <w:bCs/>
          <w:sz w:val="28"/>
          <w:szCs w:val="28"/>
        </w:rPr>
      </w:pPr>
    </w:p>
    <w:p w14:paraId="2DDE2A3D" w14:textId="77777777" w:rsidR="00771C2A" w:rsidRPr="004D6381" w:rsidRDefault="0006031C" w:rsidP="0050424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Login scene is where the information about the user is set. First user input their user ID and user password. Then the server will check the validation of the 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r w:rsidR="00700B03" w:rsidRPr="004D6381">
        <w:rPr>
          <w:rFonts w:ascii="Times New Roman" w:hAnsi="Times New Roman" w:cs="Times New Roman"/>
          <w:sz w:val="24"/>
          <w:szCs w:val="24"/>
        </w:rPr>
        <w:t>not</w:t>
      </w:r>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50424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this process , also will reassign User Android Id in database , this mean that every last user login using the same user ID , the first user will been log Out from the app. So the better choice for secure the User id is change the user password . </w:t>
      </w:r>
    </w:p>
    <w:p w14:paraId="1071DCBE" w14:textId="77777777" w:rsidR="00394DF0" w:rsidRPr="004D6381" w:rsidRDefault="0006031C" w:rsidP="0050424C">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ain Menu</w:t>
      </w:r>
    </w:p>
    <w:p w14:paraId="7B2E0F48" w14:textId="77777777" w:rsidR="003B70EB" w:rsidRPr="004D6381" w:rsidRDefault="0006031C" w:rsidP="0050424C">
      <w:pPr>
        <w:pStyle w:val="ListParagraph"/>
        <w:jc w:val="bot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5pt;height:431.25pt" o:ole="">
            <v:imagedata r:id="rId41" o:title=""/>
          </v:shape>
          <o:OLEObject Type="Embed" ProgID="Visio.Drawing.15" ShapeID="_x0000_i1027" DrawAspect="Content" ObjectID="_1696259463" r:id="rId42"/>
        </w:object>
      </w:r>
    </w:p>
    <w:p w14:paraId="310D2815" w14:textId="77777777" w:rsidR="00394DF0" w:rsidRPr="004D6381" w:rsidRDefault="00394DF0" w:rsidP="0050424C">
      <w:pPr>
        <w:pStyle w:val="ListParagraph"/>
        <w:ind w:left="1800"/>
        <w:jc w:val="both"/>
        <w:rPr>
          <w:rFonts w:ascii="Times New Roman" w:hAnsi="Times New Roman" w:cs="Times New Roman"/>
          <w:b/>
          <w:bCs/>
          <w:sz w:val="28"/>
          <w:szCs w:val="28"/>
        </w:rPr>
      </w:pPr>
    </w:p>
    <w:p w14:paraId="60C768E5" w14:textId="77777777" w:rsidR="00FF769E" w:rsidRPr="004D6381" w:rsidRDefault="0006031C" w:rsidP="002C78B1">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server. Then when the user wants to play the game. They can select the game on the </w:t>
      </w:r>
      <w:r w:rsidRPr="004D6381">
        <w:rPr>
          <w:rFonts w:ascii="Times New Roman" w:hAnsi="Times New Roman" w:cs="Times New Roman"/>
          <w:sz w:val="24"/>
          <w:szCs w:val="24"/>
        </w:rPr>
        <w:lastRenderedPageBreak/>
        <w:t xml:space="preserve">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2C78B1">
      <w:pPr>
        <w:spacing w:line="480" w:lineRule="auto"/>
        <w:ind w:left="1440"/>
        <w:jc w:val="both"/>
        <w:rPr>
          <w:rFonts w:ascii="Times New Roman" w:hAnsi="Times New Roman" w:cs="Times New Roman"/>
          <w:sz w:val="24"/>
          <w:szCs w:val="24"/>
        </w:rPr>
      </w:pPr>
    </w:p>
    <w:p w14:paraId="4BD0BEB4" w14:textId="77777777" w:rsidR="00307549" w:rsidRPr="004D6381" w:rsidRDefault="0006031C" w:rsidP="002C78B1">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So the first user that using the account will been log out.</w:t>
      </w:r>
    </w:p>
    <w:p w14:paraId="2230CE38" w14:textId="77777777" w:rsidR="00DD2BF0" w:rsidRPr="004D6381" w:rsidRDefault="00DD2BF0" w:rsidP="002C78B1">
      <w:pPr>
        <w:spacing w:line="480" w:lineRule="auto"/>
        <w:ind w:left="1440"/>
        <w:jc w:val="both"/>
        <w:rPr>
          <w:rFonts w:ascii="Times New Roman" w:hAnsi="Times New Roman" w:cs="Times New Roman"/>
          <w:sz w:val="24"/>
          <w:szCs w:val="24"/>
        </w:rPr>
      </w:pPr>
    </w:p>
    <w:p w14:paraId="4563F11E" w14:textId="77777777" w:rsidR="00DD2BF0" w:rsidRPr="004D6381" w:rsidRDefault="00DD2BF0" w:rsidP="002C78B1">
      <w:pPr>
        <w:spacing w:line="480" w:lineRule="auto"/>
        <w:ind w:left="1440"/>
        <w:jc w:val="both"/>
        <w:rPr>
          <w:rFonts w:ascii="Times New Roman" w:hAnsi="Times New Roman" w:cs="Times New Roman"/>
          <w:sz w:val="24"/>
          <w:szCs w:val="24"/>
        </w:rPr>
      </w:pPr>
    </w:p>
    <w:p w14:paraId="2625DD46" w14:textId="77777777" w:rsidR="00DD2BF0" w:rsidRPr="004D6381" w:rsidRDefault="00DD2BF0" w:rsidP="002C78B1">
      <w:pPr>
        <w:spacing w:line="480" w:lineRule="auto"/>
        <w:ind w:left="1440"/>
        <w:jc w:val="both"/>
        <w:rPr>
          <w:rFonts w:ascii="Times New Roman" w:hAnsi="Times New Roman" w:cs="Times New Roman"/>
          <w:sz w:val="24"/>
          <w:szCs w:val="24"/>
        </w:rPr>
      </w:pPr>
    </w:p>
    <w:p w14:paraId="15A683F3" w14:textId="77777777" w:rsidR="00DD2BF0" w:rsidRPr="004D6381" w:rsidRDefault="00DD2BF0" w:rsidP="002C78B1">
      <w:pPr>
        <w:spacing w:line="480" w:lineRule="auto"/>
        <w:ind w:left="1440"/>
        <w:jc w:val="both"/>
        <w:rPr>
          <w:rFonts w:ascii="Times New Roman" w:hAnsi="Times New Roman" w:cs="Times New Roman"/>
          <w:sz w:val="24"/>
          <w:szCs w:val="24"/>
        </w:rPr>
      </w:pPr>
    </w:p>
    <w:p w14:paraId="3020B9A0" w14:textId="71276DA3" w:rsidR="00DD2BF0" w:rsidRDefault="00DD2BF0" w:rsidP="002C78B1">
      <w:pPr>
        <w:spacing w:line="480" w:lineRule="auto"/>
        <w:ind w:left="1440"/>
        <w:jc w:val="both"/>
        <w:rPr>
          <w:rFonts w:ascii="Times New Roman" w:hAnsi="Times New Roman" w:cs="Times New Roman"/>
          <w:sz w:val="24"/>
          <w:szCs w:val="24"/>
        </w:rPr>
      </w:pPr>
    </w:p>
    <w:p w14:paraId="10A5FFFA" w14:textId="77777777" w:rsidR="00F16E98" w:rsidRPr="004D6381" w:rsidRDefault="00F16E98" w:rsidP="002C78B1">
      <w:pPr>
        <w:spacing w:line="480" w:lineRule="auto"/>
        <w:ind w:left="1440"/>
        <w:jc w:val="both"/>
        <w:rPr>
          <w:rFonts w:ascii="Times New Roman" w:hAnsi="Times New Roman" w:cs="Times New Roman"/>
          <w:sz w:val="24"/>
          <w:szCs w:val="24"/>
        </w:rPr>
      </w:pPr>
    </w:p>
    <w:p w14:paraId="727DF960" w14:textId="77777777" w:rsidR="006B37F9" w:rsidRPr="004D6381" w:rsidRDefault="006B37F9" w:rsidP="002C78B1">
      <w:pPr>
        <w:spacing w:line="480" w:lineRule="auto"/>
        <w:jc w:val="both"/>
        <w:rPr>
          <w:rFonts w:ascii="Times New Roman" w:hAnsi="Times New Roman" w:cs="Times New Roman"/>
          <w:sz w:val="24"/>
          <w:szCs w:val="24"/>
        </w:rPr>
      </w:pPr>
    </w:p>
    <w:p w14:paraId="65D4D84D" w14:textId="77777777" w:rsidR="007C0AF1" w:rsidRPr="004D6381" w:rsidRDefault="007C0AF1" w:rsidP="002C78B1">
      <w:pPr>
        <w:spacing w:line="480" w:lineRule="auto"/>
        <w:jc w:val="both"/>
        <w:rPr>
          <w:rFonts w:ascii="Times New Roman" w:hAnsi="Times New Roman" w:cs="Times New Roman"/>
          <w:sz w:val="24"/>
          <w:szCs w:val="24"/>
        </w:rPr>
      </w:pPr>
    </w:p>
    <w:p w14:paraId="317AE8B3" w14:textId="77777777" w:rsidR="00805139" w:rsidRPr="004D6381" w:rsidRDefault="00805139" w:rsidP="002C78B1">
      <w:pPr>
        <w:spacing w:line="480" w:lineRule="auto"/>
        <w:jc w:val="both"/>
        <w:rPr>
          <w:rFonts w:ascii="Times New Roman" w:hAnsi="Times New Roman" w:cs="Times New Roman"/>
          <w:sz w:val="24"/>
          <w:szCs w:val="24"/>
        </w:rPr>
      </w:pPr>
    </w:p>
    <w:p w14:paraId="533DF5FD" w14:textId="77777777" w:rsidR="00B91993" w:rsidRPr="004D6381" w:rsidRDefault="0006031C" w:rsidP="002C78B1">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2C78B1">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30.25pt;height:348.75pt" o:ole="">
            <v:imagedata r:id="rId43" o:title=""/>
          </v:shape>
          <o:OLEObject Type="Embed" ProgID="Visio.Drawing.15" ShapeID="_x0000_i1028" DrawAspect="Content" ObjectID="_1696259464" r:id="rId44"/>
        </w:object>
      </w:r>
    </w:p>
    <w:p w14:paraId="6D03E989" w14:textId="77777777" w:rsidR="00B91993" w:rsidRPr="004D6381" w:rsidRDefault="0006031C" w:rsidP="002C78B1">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needed. The high score will only update if the score in game is higher or greater than the score in server.</w:t>
      </w:r>
    </w:p>
    <w:p w14:paraId="4A2326FA" w14:textId="77777777" w:rsidR="00125CF2" w:rsidRPr="004D6381" w:rsidRDefault="00125CF2" w:rsidP="002C78B1">
      <w:pPr>
        <w:spacing w:line="480" w:lineRule="auto"/>
        <w:jc w:val="both"/>
        <w:rPr>
          <w:rFonts w:ascii="Times New Roman" w:hAnsi="Times New Roman" w:cs="Times New Roman"/>
          <w:b/>
          <w:bCs/>
          <w:sz w:val="36"/>
          <w:szCs w:val="36"/>
        </w:rPr>
      </w:pPr>
    </w:p>
    <w:p w14:paraId="419B288D" w14:textId="77777777" w:rsidR="00B13C5A" w:rsidRPr="004D6381" w:rsidRDefault="0006031C" w:rsidP="002C78B1">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2C78B1">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2C78B1">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2C78B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or beginning scene in flowchart. The design in the scene use TextMeshPro from unity assetstore, similar with UnityEngine.Ui.Text that show text for the user, but using the textmeshpro we can have more editable text and HD look in the on the editor and very helpful for developer.</w:t>
      </w:r>
    </w:p>
    <w:p w14:paraId="05E04241" w14:textId="45B905FA" w:rsidR="00DB4B9A" w:rsidRDefault="0006031C" w:rsidP="002C78B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For the loading bar ,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D040F2">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3A7DD41B" w14:textId="05BEE805" w:rsidR="006C60D1" w:rsidRDefault="006C60D1" w:rsidP="00D040F2">
      <w:pPr>
        <w:spacing w:line="480" w:lineRule="auto"/>
        <w:jc w:val="both"/>
        <w:rPr>
          <w:rFonts w:ascii="Times New Roman" w:hAnsi="Times New Roman" w:cs="Times New Roman"/>
          <w:sz w:val="24"/>
          <w:szCs w:val="24"/>
        </w:rPr>
      </w:pPr>
    </w:p>
    <w:p w14:paraId="07D7B899" w14:textId="77777777" w:rsidR="00A743F5" w:rsidRPr="004D6381" w:rsidRDefault="00A743F5" w:rsidP="00D040F2">
      <w:pPr>
        <w:spacing w:line="480" w:lineRule="auto"/>
        <w:jc w:val="both"/>
        <w:rPr>
          <w:rFonts w:ascii="Times New Roman" w:hAnsi="Times New Roman" w:cs="Times New Roman"/>
          <w:sz w:val="24"/>
          <w:szCs w:val="24"/>
        </w:rPr>
      </w:pPr>
    </w:p>
    <w:p w14:paraId="083EDAE4" w14:textId="77777777" w:rsidR="00C34E5A" w:rsidRPr="004D6381" w:rsidRDefault="0006031C" w:rsidP="00D040F2">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D040F2">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D040F2">
      <w:pPr>
        <w:pStyle w:val="ListParagraph"/>
        <w:spacing w:line="480" w:lineRule="auto"/>
        <w:ind w:left="1440"/>
        <w:jc w:val="both"/>
        <w:rPr>
          <w:rFonts w:ascii="Times New Roman" w:hAnsi="Times New Roman" w:cs="Times New Roman"/>
          <w:sz w:val="28"/>
          <w:szCs w:val="28"/>
        </w:rPr>
      </w:pPr>
    </w:p>
    <w:p w14:paraId="7809C3E5" w14:textId="1CC26AEB" w:rsidR="00DB4B9A" w:rsidRDefault="0006031C" w:rsidP="00D040F2">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Event, is a pop Up message that show on the beginning of the main menu scene. This function is use for </w:t>
      </w:r>
      <w:r w:rsidR="00512190">
        <w:rPr>
          <w:rFonts w:ascii="Times New Roman" w:hAnsi="Times New Roman" w:cs="Times New Roman"/>
          <w:sz w:val="24"/>
          <w:szCs w:val="24"/>
        </w:rPr>
        <w:t xml:space="preserve">IB </w:t>
      </w:r>
      <w:r w:rsidRPr="004D6381">
        <w:rPr>
          <w:rFonts w:ascii="Times New Roman" w:hAnsi="Times New Roman" w:cs="Times New Roman"/>
          <w:sz w:val="24"/>
          <w:szCs w:val="24"/>
        </w:rPr>
        <w:t>IT&amp;B to announcement and event. This event is get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It provid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D040F2">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D040F2">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D040F2">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D040F2">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344E04C3" w:rsidR="0054129C"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is also will help promotion along </w:t>
      </w:r>
      <w:r w:rsidR="000405C5">
        <w:rPr>
          <w:rFonts w:ascii="Times New Roman" w:hAnsi="Times New Roman" w:cs="Times New Roman"/>
          <w:sz w:val="24"/>
          <w:szCs w:val="24"/>
        </w:rPr>
        <w:t xml:space="preserve">IB </w:t>
      </w:r>
      <w:r w:rsidRPr="004D6381">
        <w:rPr>
          <w:rFonts w:ascii="Times New Roman" w:hAnsi="Times New Roman" w:cs="Times New Roman"/>
          <w:sz w:val="24"/>
          <w:szCs w:val="24"/>
        </w:rPr>
        <w:t>IT&amp;B program.</w:t>
      </w:r>
    </w:p>
    <w:p w14:paraId="292690DB" w14:textId="77777777" w:rsidR="00B5554E" w:rsidRPr="004D6381" w:rsidRDefault="00B5554E" w:rsidP="002576EB">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2576EB">
      <w:pPr>
        <w:spacing w:line="480" w:lineRule="auto"/>
        <w:jc w:val="both"/>
        <w:rPr>
          <w:rFonts w:ascii="Times New Roman" w:hAnsi="Times New Roman" w:cs="Times New Roman"/>
          <w:sz w:val="24"/>
          <w:szCs w:val="24"/>
        </w:rPr>
      </w:pPr>
    </w:p>
    <w:p w14:paraId="7C13FA96" w14:textId="77777777" w:rsidR="00A743F5" w:rsidRPr="004D6381" w:rsidRDefault="00A743F5" w:rsidP="002576EB">
      <w:pPr>
        <w:spacing w:line="480" w:lineRule="auto"/>
        <w:jc w:val="both"/>
        <w:rPr>
          <w:rFonts w:ascii="Times New Roman" w:hAnsi="Times New Roman" w:cs="Times New Roman"/>
          <w:sz w:val="24"/>
          <w:szCs w:val="24"/>
        </w:rPr>
      </w:pPr>
    </w:p>
    <w:p w14:paraId="777BC2F1" w14:textId="77777777" w:rsidR="00CE1767" w:rsidRPr="004D6381" w:rsidRDefault="0006031C" w:rsidP="002576EB">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2576EB">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2576EB">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2576EB">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2576EB">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2576EB">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2576EB">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2576EB">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the ranking of the other player. The player that has been overlap will continue play to beat the upper rank. Some case this condition can be continue until one of the players give up.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D4005A">
      <w:pPr>
        <w:pStyle w:val="ListParagraph"/>
        <w:spacing w:line="480" w:lineRule="auto"/>
        <w:jc w:val="both"/>
        <w:rPr>
          <w:rFonts w:ascii="Times New Roman" w:hAnsi="Times New Roman" w:cs="Times New Roman"/>
          <w:sz w:val="24"/>
          <w:szCs w:val="24"/>
        </w:rPr>
      </w:pPr>
    </w:p>
    <w:p w14:paraId="4F2B6389" w14:textId="77777777" w:rsidR="005272B4"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f there is different between Device ID and Device ID from the server. A Popup message will show. And told the user that there is another device already login using the user ID. There are two choice for the user. “OK” button will take user back login scene. And “Quit” button will take user Quit from the app. </w:t>
      </w:r>
    </w:p>
    <w:p w14:paraId="74E6F8C6" w14:textId="23F0CFA9" w:rsidR="00701C34"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gi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D4005A">
      <w:pPr>
        <w:pStyle w:val="ListParagraph"/>
        <w:spacing w:line="480" w:lineRule="auto"/>
        <w:jc w:val="both"/>
        <w:rPr>
          <w:rFonts w:ascii="Times New Roman" w:hAnsi="Times New Roman" w:cs="Times New Roman"/>
          <w:sz w:val="24"/>
          <w:szCs w:val="24"/>
        </w:rPr>
      </w:pPr>
    </w:p>
    <w:p w14:paraId="5BE2AA0E" w14:textId="77777777" w:rsidR="002F593C" w:rsidRPr="004D6381" w:rsidRDefault="0006031C" w:rsidP="00D4005A">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Chat room, is a feature that base on the title of research “to increase interaction between IT&amp;B 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8F6372">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 example of this GameHub Game project. Every game will have a similar point and logic game such as high score.</w:t>
      </w:r>
    </w:p>
    <w:p w14:paraId="11AB57AA" w14:textId="77777777" w:rsidR="006015F8" w:rsidRPr="004D6381" w:rsidRDefault="006015F8" w:rsidP="008F6372">
      <w:pPr>
        <w:pStyle w:val="ListParagraph"/>
        <w:spacing w:line="480" w:lineRule="auto"/>
        <w:ind w:left="1080"/>
        <w:jc w:val="both"/>
        <w:rPr>
          <w:rFonts w:ascii="Times New Roman" w:hAnsi="Times New Roman" w:cs="Times New Roman"/>
          <w:sz w:val="24"/>
          <w:szCs w:val="24"/>
          <w:lang w:val="en-ID"/>
        </w:rPr>
      </w:pPr>
    </w:p>
    <w:p w14:paraId="754ECC34" w14:textId="77777777" w:rsidR="006015F8" w:rsidRPr="004D6381" w:rsidRDefault="006015F8" w:rsidP="008F6372">
      <w:pPr>
        <w:pStyle w:val="ListParagraph"/>
        <w:spacing w:line="480" w:lineRule="auto"/>
        <w:ind w:left="1080"/>
        <w:jc w:val="both"/>
        <w:rPr>
          <w:rFonts w:ascii="Times New Roman" w:hAnsi="Times New Roman" w:cs="Times New Roman"/>
          <w:sz w:val="24"/>
          <w:szCs w:val="24"/>
          <w:lang w:val="en-ID"/>
        </w:rPr>
      </w:pPr>
    </w:p>
    <w:p w14:paraId="6AFCD09D" w14:textId="77777777" w:rsidR="00AE6ADF" w:rsidRPr="004D6381" w:rsidRDefault="00AE6ADF" w:rsidP="008F6372">
      <w:pPr>
        <w:spacing w:line="480" w:lineRule="auto"/>
        <w:jc w:val="both"/>
        <w:rPr>
          <w:rFonts w:ascii="Times New Roman" w:hAnsi="Times New Roman" w:cs="Times New Roman"/>
          <w:sz w:val="24"/>
          <w:szCs w:val="24"/>
        </w:rPr>
      </w:pPr>
    </w:p>
    <w:p w14:paraId="7FDBFC42" w14:textId="77777777" w:rsidR="005F632A" w:rsidRPr="004D6381" w:rsidRDefault="005F632A" w:rsidP="008F6372">
      <w:pPr>
        <w:spacing w:line="480" w:lineRule="auto"/>
        <w:jc w:val="both"/>
        <w:rPr>
          <w:rFonts w:ascii="Times New Roman" w:hAnsi="Times New Roman" w:cs="Times New Roman"/>
          <w:sz w:val="24"/>
          <w:szCs w:val="24"/>
        </w:rPr>
      </w:pPr>
    </w:p>
    <w:p w14:paraId="35697F77" w14:textId="77777777" w:rsidR="00AE6ADF" w:rsidRPr="004D6381" w:rsidRDefault="0006031C" w:rsidP="008F6372">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8F6372">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8F6372">
      <w:pPr>
        <w:pStyle w:val="ListParagraph"/>
        <w:spacing w:line="480" w:lineRule="auto"/>
        <w:ind w:left="1440"/>
        <w:jc w:val="both"/>
        <w:rPr>
          <w:rFonts w:ascii="Times New Roman" w:hAnsi="Times New Roman" w:cs="Times New Roman"/>
          <w:sz w:val="24"/>
          <w:szCs w:val="24"/>
          <w:lang w:val="en-ID"/>
        </w:rPr>
      </w:pPr>
    </w:p>
    <w:p w14:paraId="6DE0AFC0" w14:textId="77777777" w:rsidR="002E2967" w:rsidRPr="004D6381" w:rsidRDefault="0006031C" w:rsidP="008F6372">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th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607693">
      <w:pPr>
        <w:pStyle w:val="ListParagraph"/>
        <w:numPr>
          <w:ilvl w:val="0"/>
          <w:numId w:val="13"/>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607693">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607693">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607693">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purpose of propose this project is the writer want to introduce is game programming, and give an entertainment for all student and staff.</w:t>
      </w:r>
    </w:p>
    <w:p w14:paraId="5C2CFC92" w14:textId="77777777" w:rsidR="00530DCD" w:rsidRPr="004D6381" w:rsidRDefault="0006031C" w:rsidP="00607693">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607693">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38726FA7" w14:textId="77777777" w:rsidR="00530DCD" w:rsidRPr="004D6381" w:rsidRDefault="0006031C" w:rsidP="00607693">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ecking Internet connection, this functionality is to make sure user device is ready to start the game, because the Game hub need Internet connection to connect and grab data from the server.</w:t>
      </w:r>
    </w:p>
    <w:p w14:paraId="334E3229" w14:textId="77777777" w:rsidR="00530DCD"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3112CB2D" w:rsidR="00B43AE6"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Event system, to get information about event in</w:t>
      </w:r>
      <w:r w:rsidR="00BC5BC3">
        <w:rPr>
          <w:rFonts w:ascii="Times New Roman" w:hAnsi="Times New Roman" w:cs="Times New Roman"/>
          <w:sz w:val="24"/>
          <w:szCs w:val="24"/>
          <w:lang w:val="en-ID"/>
        </w:rPr>
        <w:t xml:space="preserve"> IB</w:t>
      </w:r>
      <w:r w:rsidRPr="004D6381">
        <w:rPr>
          <w:rFonts w:ascii="Times New Roman" w:hAnsi="Times New Roman" w:cs="Times New Roman"/>
          <w:sz w:val="24"/>
          <w:szCs w:val="24"/>
          <w:lang w:val="en-ID"/>
        </w:rPr>
        <w:t xml:space="preserve"> IT&amp;B.</w:t>
      </w:r>
    </w:p>
    <w:p w14:paraId="14CA7DB2" w14:textId="77777777" w:rsidR="00B43AE6"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6DCA06CD" w:rsidR="00605082"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sectPr w:rsidR="00605082"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r w:rsidR="001F0211">
        <w:rPr>
          <w:rFonts w:ascii="Times New Roman" w:hAnsi="Times New Roman" w:cs="Times New Roman"/>
          <w:sz w:val="24"/>
          <w:szCs w:val="24"/>
          <w:lang w:val="en-ID"/>
        </w:rPr>
        <w:t>me.</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607693">
      <w:pPr>
        <w:pStyle w:val="ListParagraph"/>
        <w:numPr>
          <w:ilvl w:val="0"/>
          <w:numId w:val="17"/>
        </w:numPr>
        <w:jc w:val="both"/>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607693">
      <w:pPr>
        <w:pStyle w:val="ListParagraph"/>
        <w:jc w:val="both"/>
        <w:rPr>
          <w:rFonts w:ascii="Times New Roman" w:hAnsi="Times New Roman" w:cs="Times New Roman"/>
          <w:b/>
          <w:bCs/>
          <w:sz w:val="32"/>
          <w:szCs w:val="32"/>
        </w:rPr>
      </w:pPr>
    </w:p>
    <w:p w14:paraId="075F75B9" w14:textId="77777777" w:rsidR="00C051F1" w:rsidRPr="004D6381" w:rsidRDefault="0006031C" w:rsidP="00607693">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607693">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607693">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744B5ED0" w:rsidR="00A421E2" w:rsidRPr="004D6381" w:rsidRDefault="0006031C" w:rsidP="00607693">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 xml:space="preserve">Based on the conclusion above, the writer would like to give a few suggestions for </w:t>
      </w:r>
      <w:r w:rsidR="00E81B2F">
        <w:rPr>
          <w:rFonts w:ascii="Times New Roman" w:hAnsi="Times New Roman" w:cs="Times New Roman"/>
          <w:sz w:val="24"/>
        </w:rPr>
        <w:t xml:space="preserve">IB </w:t>
      </w:r>
      <w:r w:rsidRPr="004D6381">
        <w:rPr>
          <w:rFonts w:ascii="Times New Roman" w:hAnsi="Times New Roman" w:cs="Times New Roman"/>
          <w:sz w:val="24"/>
        </w:rPr>
        <w:t>IT&amp;B:</w:t>
      </w:r>
    </w:p>
    <w:p w14:paraId="5DCC00D4" w14:textId="77777777" w:rsidR="00A421E2" w:rsidRPr="004D6381" w:rsidRDefault="0006031C" w:rsidP="00607693">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7648A7D8" w14:textId="4721821F" w:rsidR="00A421E2" w:rsidRPr="004D6381" w:rsidRDefault="0006031C" w:rsidP="00607693">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w:t>
      </w:r>
      <w:r w:rsidR="00541F0B">
        <w:rPr>
          <w:rFonts w:ascii="Times New Roman" w:hAnsi="Times New Roman" w:cs="Times New Roman"/>
          <w:sz w:val="24"/>
        </w:rPr>
        <w:t xml:space="preserve">IB </w:t>
      </w:r>
      <w:r w:rsidRPr="004D6381">
        <w:rPr>
          <w:rFonts w:ascii="Times New Roman" w:hAnsi="Times New Roman" w:cs="Times New Roman"/>
          <w:sz w:val="24"/>
        </w:rPr>
        <w:t>IT&amp;B</w:t>
      </w:r>
      <w:r w:rsidR="00880A70" w:rsidRPr="004D6381">
        <w:rPr>
          <w:rFonts w:ascii="Times New Roman" w:hAnsi="Times New Roman" w:cs="Times New Roman"/>
          <w:sz w:val="24"/>
        </w:rPr>
        <w:t>,</w:t>
      </w:r>
      <w:r w:rsidRPr="004D6381">
        <w:rPr>
          <w:rFonts w:ascii="Times New Roman" w:hAnsi="Times New Roman" w:cs="Times New Roman"/>
          <w:sz w:val="24"/>
        </w:rPr>
        <w:t xml:space="preserve"> but the market of game programming is very big , a lot of competitor and a lot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color w:val="000000"/>
          <w:sz w:val="24"/>
          <w:szCs w:val="24"/>
        </w:rPr>
        <w:t xml:space="preserve">Petty, J. (2019, March 14). </w:t>
      </w:r>
      <w:r w:rsidRPr="00607693">
        <w:rPr>
          <w:rFonts w:ascii="Times New Roman" w:eastAsia="Times New Roman" w:hAnsi="Times New Roman" w:cs="Times New Roman"/>
          <w:i/>
          <w:iCs/>
          <w:color w:val="000000"/>
          <w:sz w:val="24"/>
          <w:szCs w:val="24"/>
        </w:rPr>
        <w:t>What is Unity 3D &amp; What is it Used For?</w:t>
      </w:r>
      <w:r w:rsidRPr="00607693">
        <w:rPr>
          <w:rFonts w:ascii="Times New Roman" w:eastAsia="Times New Roman" w:hAnsi="Times New Roman" w:cs="Times New Roman"/>
          <w:color w:val="000000"/>
          <w:sz w:val="24"/>
          <w:szCs w:val="24"/>
        </w:rPr>
        <w:t xml:space="preserve"> Concept Art Empire. </w:t>
      </w:r>
      <w:hyperlink r:id="rId57" w:history="1">
        <w:r w:rsidRPr="00607693">
          <w:rPr>
            <w:rStyle w:val="Hyperlink"/>
            <w:rFonts w:ascii="Times New Roman" w:eastAsia="Times New Roman" w:hAnsi="Times New Roman" w:cs="Times New Roman"/>
            <w:sz w:val="24"/>
            <w:szCs w:val="24"/>
          </w:rPr>
          <w:t>https://conceptartempire.com/what-is-unity/</w:t>
        </w:r>
      </w:hyperlink>
    </w:p>
    <w:p w14:paraId="04BF3CE9"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Player Interaction in Multiplayer Games | Board Game Snob</w:t>
      </w:r>
      <w:r w:rsidRPr="00607693">
        <w:rPr>
          <w:rFonts w:ascii="Times New Roman" w:eastAsia="Times New Roman" w:hAnsi="Times New Roman" w:cs="Times New Roman"/>
          <w:color w:val="000000"/>
          <w:sz w:val="24"/>
          <w:szCs w:val="24"/>
        </w:rPr>
        <w:t>. (n.d.). BoardGameGeek. Retrieved August 5, 2021, from https://www.boardgamegeek.com/blogpost/61919/player-interaction-multiplayer-games</w:t>
      </w:r>
    </w:p>
    <w:p w14:paraId="37905EF5" w14:textId="77777777" w:rsidR="00C4284F" w:rsidRPr="00607693" w:rsidRDefault="0006031C" w:rsidP="00607693">
      <w:pPr>
        <w:pStyle w:val="NormalWeb"/>
        <w:shd w:val="clear" w:color="auto" w:fill="FFFFFF"/>
        <w:spacing w:before="0" w:beforeAutospacing="0" w:after="0" w:afterAutospacing="0" w:line="480" w:lineRule="atLeast"/>
        <w:ind w:left="720" w:hanging="720"/>
        <w:jc w:val="both"/>
        <w:rPr>
          <w:color w:val="000000"/>
        </w:rPr>
      </w:pPr>
      <w:r w:rsidRPr="00607693">
        <w:rPr>
          <w:color w:val="000000"/>
        </w:rPr>
        <w:t>‌</w:t>
      </w:r>
      <w:r w:rsidRPr="00607693">
        <w:rPr>
          <w:i/>
          <w:iCs/>
          <w:color w:val="000000"/>
        </w:rPr>
        <w:t xml:space="preserve"> Pemerintah Siap Dukung Esport di Indonesia</w:t>
      </w:r>
      <w:r w:rsidRPr="00607693">
        <w:rPr>
          <w:color w:val="000000"/>
        </w:rPr>
        <w:t xml:space="preserve">. (2019, September 14). Merdeka.com. </w:t>
      </w:r>
      <w:hyperlink r:id="rId58" w:history="1">
        <w:r w:rsidRPr="00607693">
          <w:rPr>
            <w:rStyle w:val="Hyperlink"/>
          </w:rPr>
          <w:t>https://www.merdeka.com/teknologi/pemerintah-siap-dukung-esport-di-indonesia.html</w:t>
        </w:r>
      </w:hyperlink>
    </w:p>
    <w:p w14:paraId="3897AC34"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Jason Dansie Game Development in Unity Game Production, Game Mechanics and the Effects of Gaming</w:t>
      </w:r>
      <w:r w:rsidRPr="00607693">
        <w:rPr>
          <w:rFonts w:ascii="Times New Roman" w:eastAsia="Times New Roman" w:hAnsi="Times New Roman" w:cs="Times New Roman"/>
          <w:color w:val="000000"/>
          <w:sz w:val="24"/>
          <w:szCs w:val="24"/>
        </w:rPr>
        <w:t xml:space="preserve">. (2013). </w:t>
      </w:r>
      <w:hyperlink r:id="rId59" w:history="1">
        <w:r w:rsidRPr="00607693">
          <w:rPr>
            <w:rStyle w:val="Hyperlink"/>
            <w:rFonts w:ascii="Times New Roman" w:eastAsia="Times New Roman" w:hAnsi="Times New Roman" w:cs="Times New Roman"/>
            <w:sz w:val="24"/>
            <w:szCs w:val="24"/>
          </w:rPr>
          <w:t>https://www.theseus.fi/bitstream/handle/10024/68068/Dansie_Jason.pdf?sequence=1&amp;isAllowed=y</w:t>
        </w:r>
      </w:hyperlink>
    </w:p>
    <w:p w14:paraId="2DB62082"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000webhost Reviews 2021</w:t>
      </w:r>
      <w:r w:rsidRPr="00607693">
        <w:rPr>
          <w:rFonts w:ascii="Times New Roman" w:eastAsia="Times New Roman" w:hAnsi="Times New Roman" w:cs="Times New Roman"/>
          <w:color w:val="000000"/>
          <w:sz w:val="24"/>
          <w:szCs w:val="24"/>
        </w:rPr>
        <w:t xml:space="preserve">. (n.d.). Digital.com. Retrieved August 5, 2021, from </w:t>
      </w:r>
      <w:hyperlink r:id="rId60" w:history="1">
        <w:r w:rsidRPr="00607693">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What is PHP? Write your first PHP Program</w:t>
      </w:r>
      <w:r w:rsidRPr="00607693">
        <w:rPr>
          <w:rFonts w:ascii="Times New Roman" w:eastAsia="Times New Roman" w:hAnsi="Times New Roman" w:cs="Times New Roman"/>
          <w:color w:val="000000"/>
          <w:sz w:val="24"/>
          <w:szCs w:val="24"/>
        </w:rPr>
        <w:t xml:space="preserve">. (2019, May 29). Guru99.com. </w:t>
      </w:r>
      <w:hyperlink r:id="rId61" w:history="1">
        <w:r w:rsidRPr="00607693">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What is JSON? | How It Works | Advantages &amp; Disadvantages | Examples</w:t>
      </w:r>
      <w:r w:rsidRPr="00607693">
        <w:rPr>
          <w:rFonts w:ascii="Times New Roman" w:eastAsia="Times New Roman" w:hAnsi="Times New Roman" w:cs="Times New Roman"/>
          <w:color w:val="000000"/>
          <w:sz w:val="24"/>
          <w:szCs w:val="24"/>
        </w:rPr>
        <w:t xml:space="preserve">. (2019, May 8). EDUCBA. </w:t>
      </w:r>
      <w:hyperlink r:id="rId62" w:history="1">
        <w:r w:rsidR="00F54636" w:rsidRPr="00607693">
          <w:rPr>
            <w:rStyle w:val="Hyperlink"/>
            <w:rFonts w:ascii="Times New Roman" w:eastAsia="Times New Roman" w:hAnsi="Times New Roman" w:cs="Times New Roman"/>
            <w:sz w:val="24"/>
            <w:szCs w:val="24"/>
          </w:rPr>
          <w:t>https://www.educba.com/what-is-json/</w:t>
        </w:r>
      </w:hyperlink>
    </w:p>
    <w:p w14:paraId="388A06A5" w14:textId="77777777" w:rsidR="00F54636"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color w:val="000000"/>
          <w:sz w:val="24"/>
          <w:szCs w:val="24"/>
        </w:rPr>
        <w:t xml:space="preserve">Technologies, U. (n.d.). </w:t>
      </w:r>
      <w:r w:rsidRPr="00607693">
        <w:rPr>
          <w:rFonts w:ascii="Times New Roman" w:eastAsia="Times New Roman" w:hAnsi="Times New Roman" w:cs="Times New Roman"/>
          <w:i/>
          <w:iCs/>
          <w:color w:val="000000"/>
          <w:sz w:val="24"/>
          <w:szCs w:val="24"/>
        </w:rPr>
        <w:t>Unity - Manual: JSON Serialization</w:t>
      </w:r>
      <w:r w:rsidRPr="00607693">
        <w:rPr>
          <w:rFonts w:ascii="Times New Roman" w:eastAsia="Times New Roman" w:hAnsi="Times New Roman" w:cs="Times New Roman"/>
          <w:color w:val="000000"/>
          <w:sz w:val="24"/>
          <w:szCs w:val="24"/>
        </w:rPr>
        <w:t xml:space="preserve">. Docs.unity3d.com. </w:t>
      </w:r>
      <w:hyperlink r:id="rId63" w:history="1">
        <w:r w:rsidRPr="00607693">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Network Definition</w:t>
      </w:r>
      <w:r w:rsidRPr="00607693">
        <w:rPr>
          <w:rFonts w:ascii="Times New Roman" w:eastAsia="Times New Roman" w:hAnsi="Times New Roman" w:cs="Times New Roman"/>
          <w:color w:val="000000"/>
          <w:sz w:val="24"/>
          <w:szCs w:val="24"/>
        </w:rPr>
        <w:t xml:space="preserve">. (2018). Techterms.com. </w:t>
      </w:r>
      <w:hyperlink r:id="rId64" w:history="1">
        <w:r w:rsidRPr="00607693">
          <w:rPr>
            <w:rStyle w:val="Hyperlink"/>
            <w:rFonts w:ascii="Times New Roman" w:eastAsia="Times New Roman" w:hAnsi="Times New Roman" w:cs="Times New Roman"/>
            <w:sz w:val="24"/>
            <w:szCs w:val="24"/>
          </w:rPr>
          <w:t>https://techterms.com/definition/network</w:t>
        </w:r>
      </w:hyperlink>
    </w:p>
    <w:p w14:paraId="4FEBAD47" w14:textId="77777777" w:rsidR="00F54636"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color w:val="000000"/>
          <w:sz w:val="24"/>
          <w:szCs w:val="24"/>
        </w:rPr>
        <w:lastRenderedPageBreak/>
        <w:t xml:space="preserve">Oracle. (2021). </w:t>
      </w:r>
      <w:r w:rsidRPr="00607693">
        <w:rPr>
          <w:rFonts w:ascii="Times New Roman" w:eastAsia="Times New Roman" w:hAnsi="Times New Roman" w:cs="Times New Roman"/>
          <w:i/>
          <w:iCs/>
          <w:color w:val="000000"/>
          <w:sz w:val="24"/>
          <w:szCs w:val="24"/>
        </w:rPr>
        <w:t>What is a database?</w:t>
      </w:r>
      <w:r w:rsidRPr="00607693">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607693" w:rsidRDefault="0006031C" w:rsidP="00607693">
      <w:pPr>
        <w:pStyle w:val="NormalWeb"/>
        <w:shd w:val="clear" w:color="auto" w:fill="FFFFFF"/>
        <w:spacing w:before="0" w:beforeAutospacing="0" w:after="0" w:afterAutospacing="0" w:line="480" w:lineRule="atLeast"/>
        <w:ind w:left="720" w:hanging="720"/>
        <w:jc w:val="both"/>
        <w:rPr>
          <w:color w:val="000000"/>
          <w:sz w:val="27"/>
          <w:szCs w:val="27"/>
        </w:rPr>
      </w:pPr>
      <w:r w:rsidRPr="00607693">
        <w:rPr>
          <w:color w:val="000000"/>
        </w:rPr>
        <w:t>‌</w:t>
      </w:r>
      <w:r w:rsidR="005B5FAA" w:rsidRPr="00607693">
        <w:rPr>
          <w:color w:val="000000"/>
        </w:rPr>
        <w:t xml:space="preserve"> Catheline(</w:t>
      </w:r>
      <w:r w:rsidR="005B5FAA" w:rsidRPr="00607693">
        <w:t>09020008</w:t>
      </w:r>
      <w:r w:rsidR="005B5FAA" w:rsidRPr="00607693">
        <w:rPr>
          <w:color w:val="000000"/>
        </w:rPr>
        <w:t xml:space="preserve">). (n.d.). </w:t>
      </w:r>
      <w:r w:rsidR="005B5FAA" w:rsidRPr="00607693">
        <w:rPr>
          <w:i/>
          <w:iCs/>
          <w:color w:val="000000"/>
        </w:rPr>
        <w:t>UNO NETWORKING GAMES</w:t>
      </w:r>
      <w:r w:rsidR="005B5FAA" w:rsidRPr="00607693">
        <w:rPr>
          <w:color w:val="000000"/>
        </w:rPr>
        <w:t xml:space="preserve"> [BOOK </w:t>
      </w:r>
      <w:r w:rsidR="005B5FAA" w:rsidRPr="00607693">
        <w:rPr>
          <w:i/>
          <w:iCs/>
          <w:color w:val="000000"/>
        </w:rPr>
        <w:t>UNO NETWORKING GAMES</w:t>
      </w:r>
      <w:r w:rsidR="005B5FAA" w:rsidRPr="00607693">
        <w:rPr>
          <w:color w:val="000000"/>
        </w:rPr>
        <w:t>].</w:t>
      </w:r>
    </w:p>
    <w:sectPr w:rsidR="00BD49FB" w:rsidRPr="00607693" w:rsidSect="000B6E25">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475B6F" w14:textId="77777777" w:rsidR="008866A3" w:rsidRDefault="008866A3">
      <w:pPr>
        <w:spacing w:after="0" w:line="240" w:lineRule="auto"/>
      </w:pPr>
      <w:r>
        <w:separator/>
      </w:r>
    </w:p>
  </w:endnote>
  <w:endnote w:type="continuationSeparator" w:id="0">
    <w:p w14:paraId="501396B3" w14:textId="77777777" w:rsidR="008866A3" w:rsidRDefault="008866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B5C77E" w14:textId="77777777" w:rsidR="008866A3" w:rsidRDefault="008866A3">
      <w:pPr>
        <w:spacing w:after="0" w:line="240" w:lineRule="auto"/>
      </w:pPr>
      <w:r>
        <w:separator/>
      </w:r>
    </w:p>
  </w:footnote>
  <w:footnote w:type="continuationSeparator" w:id="0">
    <w:p w14:paraId="27FCB993" w14:textId="77777777" w:rsidR="008866A3" w:rsidRDefault="008866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r>
      <w:t>i</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r>
      <w:t>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3" name="Picture 1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LETTER OF 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65B27" w14:textId="77777777" w:rsidR="00CF0B3A" w:rsidRDefault="0006031C" w:rsidP="00C941C6">
    <w:pPr>
      <w:pStyle w:val="Header"/>
      <w:jc w:val="right"/>
    </w:pPr>
    <w:r>
      <w:t>i</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77777777" w:rsidR="007301D2" w:rsidRDefault="0006031C"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2002D"/>
    <w:rsid w:val="00021B4D"/>
    <w:rsid w:val="000375D1"/>
    <w:rsid w:val="000405C5"/>
    <w:rsid w:val="00042C30"/>
    <w:rsid w:val="000448A0"/>
    <w:rsid w:val="00051892"/>
    <w:rsid w:val="00053761"/>
    <w:rsid w:val="000566AD"/>
    <w:rsid w:val="0006031C"/>
    <w:rsid w:val="0006266D"/>
    <w:rsid w:val="00064EA3"/>
    <w:rsid w:val="000655B0"/>
    <w:rsid w:val="00065E51"/>
    <w:rsid w:val="000660F0"/>
    <w:rsid w:val="00067855"/>
    <w:rsid w:val="0007149C"/>
    <w:rsid w:val="000758EA"/>
    <w:rsid w:val="0008302E"/>
    <w:rsid w:val="000864E6"/>
    <w:rsid w:val="00091F93"/>
    <w:rsid w:val="000B6E25"/>
    <w:rsid w:val="000E5E9A"/>
    <w:rsid w:val="000F1134"/>
    <w:rsid w:val="000F2F23"/>
    <w:rsid w:val="000F3EB2"/>
    <w:rsid w:val="001023A7"/>
    <w:rsid w:val="0011495D"/>
    <w:rsid w:val="00115A67"/>
    <w:rsid w:val="00125CF2"/>
    <w:rsid w:val="0013121F"/>
    <w:rsid w:val="0013279D"/>
    <w:rsid w:val="00141D17"/>
    <w:rsid w:val="00152F0F"/>
    <w:rsid w:val="00157AEF"/>
    <w:rsid w:val="001622B2"/>
    <w:rsid w:val="00170359"/>
    <w:rsid w:val="0017612D"/>
    <w:rsid w:val="001815D6"/>
    <w:rsid w:val="00190733"/>
    <w:rsid w:val="00197622"/>
    <w:rsid w:val="001C6250"/>
    <w:rsid w:val="001D0853"/>
    <w:rsid w:val="001D0954"/>
    <w:rsid w:val="001D0EF8"/>
    <w:rsid w:val="001D1A14"/>
    <w:rsid w:val="001E251D"/>
    <w:rsid w:val="001E4054"/>
    <w:rsid w:val="001E40DC"/>
    <w:rsid w:val="001F0211"/>
    <w:rsid w:val="001F1588"/>
    <w:rsid w:val="001F587C"/>
    <w:rsid w:val="0023566A"/>
    <w:rsid w:val="0024304B"/>
    <w:rsid w:val="00247E5F"/>
    <w:rsid w:val="0025299C"/>
    <w:rsid w:val="002576EB"/>
    <w:rsid w:val="00264B31"/>
    <w:rsid w:val="0027261D"/>
    <w:rsid w:val="00284662"/>
    <w:rsid w:val="00287062"/>
    <w:rsid w:val="002916C6"/>
    <w:rsid w:val="002A2FFA"/>
    <w:rsid w:val="002A3D40"/>
    <w:rsid w:val="002B00CB"/>
    <w:rsid w:val="002B0B33"/>
    <w:rsid w:val="002B255E"/>
    <w:rsid w:val="002B5226"/>
    <w:rsid w:val="002B59B9"/>
    <w:rsid w:val="002C78B1"/>
    <w:rsid w:val="002D3B1B"/>
    <w:rsid w:val="002D4C3F"/>
    <w:rsid w:val="002D690A"/>
    <w:rsid w:val="002E0D6A"/>
    <w:rsid w:val="002E2967"/>
    <w:rsid w:val="002F2EB6"/>
    <w:rsid w:val="002F507E"/>
    <w:rsid w:val="002F593C"/>
    <w:rsid w:val="00300183"/>
    <w:rsid w:val="00307549"/>
    <w:rsid w:val="003117EB"/>
    <w:rsid w:val="00314E5E"/>
    <w:rsid w:val="00326D5A"/>
    <w:rsid w:val="003360C2"/>
    <w:rsid w:val="00336B24"/>
    <w:rsid w:val="00344C0A"/>
    <w:rsid w:val="00347B24"/>
    <w:rsid w:val="003509FC"/>
    <w:rsid w:val="003531CF"/>
    <w:rsid w:val="00354D95"/>
    <w:rsid w:val="00356976"/>
    <w:rsid w:val="00356E4D"/>
    <w:rsid w:val="00361831"/>
    <w:rsid w:val="00361EE6"/>
    <w:rsid w:val="00362C5B"/>
    <w:rsid w:val="0036354E"/>
    <w:rsid w:val="00364F54"/>
    <w:rsid w:val="003651E4"/>
    <w:rsid w:val="00380D4B"/>
    <w:rsid w:val="0039268E"/>
    <w:rsid w:val="00393CFB"/>
    <w:rsid w:val="00394DF0"/>
    <w:rsid w:val="003A7916"/>
    <w:rsid w:val="003A793E"/>
    <w:rsid w:val="003B70EB"/>
    <w:rsid w:val="003E05AC"/>
    <w:rsid w:val="003E3E93"/>
    <w:rsid w:val="003E6C40"/>
    <w:rsid w:val="003F1691"/>
    <w:rsid w:val="003F4057"/>
    <w:rsid w:val="004040FA"/>
    <w:rsid w:val="00410AD9"/>
    <w:rsid w:val="0041688F"/>
    <w:rsid w:val="00421F39"/>
    <w:rsid w:val="004259E3"/>
    <w:rsid w:val="00445FDB"/>
    <w:rsid w:val="00452377"/>
    <w:rsid w:val="00481752"/>
    <w:rsid w:val="00481A1B"/>
    <w:rsid w:val="00483466"/>
    <w:rsid w:val="00485923"/>
    <w:rsid w:val="004A4241"/>
    <w:rsid w:val="004A6ECE"/>
    <w:rsid w:val="004A752E"/>
    <w:rsid w:val="004B4352"/>
    <w:rsid w:val="004B50CF"/>
    <w:rsid w:val="004B635F"/>
    <w:rsid w:val="004C2275"/>
    <w:rsid w:val="004D3F67"/>
    <w:rsid w:val="004D6381"/>
    <w:rsid w:val="004E4FE5"/>
    <w:rsid w:val="004E6941"/>
    <w:rsid w:val="004F077F"/>
    <w:rsid w:val="004F0A61"/>
    <w:rsid w:val="004F5073"/>
    <w:rsid w:val="005019BD"/>
    <w:rsid w:val="0050424C"/>
    <w:rsid w:val="00504D90"/>
    <w:rsid w:val="00507B7A"/>
    <w:rsid w:val="0051017A"/>
    <w:rsid w:val="00511F4A"/>
    <w:rsid w:val="00512190"/>
    <w:rsid w:val="00512256"/>
    <w:rsid w:val="0051626D"/>
    <w:rsid w:val="00520EEB"/>
    <w:rsid w:val="00522A4D"/>
    <w:rsid w:val="005272B4"/>
    <w:rsid w:val="00530DCD"/>
    <w:rsid w:val="0053674F"/>
    <w:rsid w:val="0054129C"/>
    <w:rsid w:val="0054173E"/>
    <w:rsid w:val="00541F0B"/>
    <w:rsid w:val="0054363E"/>
    <w:rsid w:val="0056058B"/>
    <w:rsid w:val="0056322F"/>
    <w:rsid w:val="005931B0"/>
    <w:rsid w:val="00597A3D"/>
    <w:rsid w:val="005B5FAA"/>
    <w:rsid w:val="005D3A45"/>
    <w:rsid w:val="005D587F"/>
    <w:rsid w:val="005D7DE4"/>
    <w:rsid w:val="005E0AE0"/>
    <w:rsid w:val="005F2781"/>
    <w:rsid w:val="005F3B15"/>
    <w:rsid w:val="005F49C2"/>
    <w:rsid w:val="005F564E"/>
    <w:rsid w:val="005F632A"/>
    <w:rsid w:val="006015F8"/>
    <w:rsid w:val="00605082"/>
    <w:rsid w:val="006055D0"/>
    <w:rsid w:val="00607328"/>
    <w:rsid w:val="00607693"/>
    <w:rsid w:val="006100CF"/>
    <w:rsid w:val="00651518"/>
    <w:rsid w:val="0066057F"/>
    <w:rsid w:val="00667BD0"/>
    <w:rsid w:val="00673C2F"/>
    <w:rsid w:val="00676238"/>
    <w:rsid w:val="006818E6"/>
    <w:rsid w:val="00681BFC"/>
    <w:rsid w:val="006823A6"/>
    <w:rsid w:val="006A3194"/>
    <w:rsid w:val="006A5D97"/>
    <w:rsid w:val="006B0EFC"/>
    <w:rsid w:val="006B2861"/>
    <w:rsid w:val="006B37F9"/>
    <w:rsid w:val="006B41BC"/>
    <w:rsid w:val="006C138F"/>
    <w:rsid w:val="006C60D1"/>
    <w:rsid w:val="006D4EED"/>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6934"/>
    <w:rsid w:val="00781B32"/>
    <w:rsid w:val="00782335"/>
    <w:rsid w:val="00785B4F"/>
    <w:rsid w:val="007879F6"/>
    <w:rsid w:val="00794F4A"/>
    <w:rsid w:val="007A1EAD"/>
    <w:rsid w:val="007A3B24"/>
    <w:rsid w:val="007A7E36"/>
    <w:rsid w:val="007B2DF5"/>
    <w:rsid w:val="007C0AF1"/>
    <w:rsid w:val="007C4F83"/>
    <w:rsid w:val="007C63AE"/>
    <w:rsid w:val="007D3E15"/>
    <w:rsid w:val="007D759D"/>
    <w:rsid w:val="007E1C93"/>
    <w:rsid w:val="007E4F30"/>
    <w:rsid w:val="007E6308"/>
    <w:rsid w:val="007E7B86"/>
    <w:rsid w:val="007F1869"/>
    <w:rsid w:val="00802218"/>
    <w:rsid w:val="00805139"/>
    <w:rsid w:val="00813CF6"/>
    <w:rsid w:val="00815EBF"/>
    <w:rsid w:val="008210B3"/>
    <w:rsid w:val="008218CB"/>
    <w:rsid w:val="00821A34"/>
    <w:rsid w:val="00821F0F"/>
    <w:rsid w:val="008255EC"/>
    <w:rsid w:val="00830117"/>
    <w:rsid w:val="008338EA"/>
    <w:rsid w:val="00836F4D"/>
    <w:rsid w:val="00837C92"/>
    <w:rsid w:val="00842C5C"/>
    <w:rsid w:val="0084462A"/>
    <w:rsid w:val="00854EF2"/>
    <w:rsid w:val="0086173B"/>
    <w:rsid w:val="008665DD"/>
    <w:rsid w:val="0087336B"/>
    <w:rsid w:val="00880A70"/>
    <w:rsid w:val="008866A3"/>
    <w:rsid w:val="00887E7C"/>
    <w:rsid w:val="00892EE4"/>
    <w:rsid w:val="00896202"/>
    <w:rsid w:val="008B01DD"/>
    <w:rsid w:val="008C07A3"/>
    <w:rsid w:val="008D3243"/>
    <w:rsid w:val="008E16C7"/>
    <w:rsid w:val="008E1C74"/>
    <w:rsid w:val="008E3644"/>
    <w:rsid w:val="008F0DC4"/>
    <w:rsid w:val="008F39DA"/>
    <w:rsid w:val="008F6372"/>
    <w:rsid w:val="008F7B1D"/>
    <w:rsid w:val="00904813"/>
    <w:rsid w:val="00906F05"/>
    <w:rsid w:val="00907CF0"/>
    <w:rsid w:val="00907E6D"/>
    <w:rsid w:val="00911FE3"/>
    <w:rsid w:val="009317CB"/>
    <w:rsid w:val="00933797"/>
    <w:rsid w:val="009356A6"/>
    <w:rsid w:val="00943E75"/>
    <w:rsid w:val="00947D95"/>
    <w:rsid w:val="00952D58"/>
    <w:rsid w:val="0095604A"/>
    <w:rsid w:val="00956E67"/>
    <w:rsid w:val="0096359D"/>
    <w:rsid w:val="00965324"/>
    <w:rsid w:val="00966D73"/>
    <w:rsid w:val="009711F8"/>
    <w:rsid w:val="00983EBE"/>
    <w:rsid w:val="0099301D"/>
    <w:rsid w:val="009B08AE"/>
    <w:rsid w:val="009B327E"/>
    <w:rsid w:val="009B4F53"/>
    <w:rsid w:val="009D2B67"/>
    <w:rsid w:val="00A0597D"/>
    <w:rsid w:val="00A17716"/>
    <w:rsid w:val="00A178D8"/>
    <w:rsid w:val="00A20F02"/>
    <w:rsid w:val="00A21EF4"/>
    <w:rsid w:val="00A25EA8"/>
    <w:rsid w:val="00A421E2"/>
    <w:rsid w:val="00A51D00"/>
    <w:rsid w:val="00A54998"/>
    <w:rsid w:val="00A60493"/>
    <w:rsid w:val="00A63E6B"/>
    <w:rsid w:val="00A70117"/>
    <w:rsid w:val="00A70C6E"/>
    <w:rsid w:val="00A72581"/>
    <w:rsid w:val="00A734C0"/>
    <w:rsid w:val="00A743F5"/>
    <w:rsid w:val="00A75A6E"/>
    <w:rsid w:val="00A779E4"/>
    <w:rsid w:val="00A85AA1"/>
    <w:rsid w:val="00A947B7"/>
    <w:rsid w:val="00A96D14"/>
    <w:rsid w:val="00AA11A8"/>
    <w:rsid w:val="00AA2A68"/>
    <w:rsid w:val="00AA6D2A"/>
    <w:rsid w:val="00AB2C26"/>
    <w:rsid w:val="00AB4019"/>
    <w:rsid w:val="00AB48B9"/>
    <w:rsid w:val="00AB76F8"/>
    <w:rsid w:val="00AC09C1"/>
    <w:rsid w:val="00AC45ED"/>
    <w:rsid w:val="00AD2D1C"/>
    <w:rsid w:val="00AE3C7F"/>
    <w:rsid w:val="00AE6ADF"/>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75240"/>
    <w:rsid w:val="00B77564"/>
    <w:rsid w:val="00B81AFA"/>
    <w:rsid w:val="00B820C0"/>
    <w:rsid w:val="00B91993"/>
    <w:rsid w:val="00BA49DE"/>
    <w:rsid w:val="00BB0D50"/>
    <w:rsid w:val="00BB4453"/>
    <w:rsid w:val="00BB4D0E"/>
    <w:rsid w:val="00BB58DA"/>
    <w:rsid w:val="00BC5BC3"/>
    <w:rsid w:val="00BD470E"/>
    <w:rsid w:val="00BD49FB"/>
    <w:rsid w:val="00BE1A8B"/>
    <w:rsid w:val="00BE5875"/>
    <w:rsid w:val="00C051F1"/>
    <w:rsid w:val="00C10BF5"/>
    <w:rsid w:val="00C125C5"/>
    <w:rsid w:val="00C24EBC"/>
    <w:rsid w:val="00C34E5A"/>
    <w:rsid w:val="00C406D0"/>
    <w:rsid w:val="00C4284F"/>
    <w:rsid w:val="00C45336"/>
    <w:rsid w:val="00C46655"/>
    <w:rsid w:val="00C50E8C"/>
    <w:rsid w:val="00C5218C"/>
    <w:rsid w:val="00C52581"/>
    <w:rsid w:val="00C64A8A"/>
    <w:rsid w:val="00C66056"/>
    <w:rsid w:val="00C71354"/>
    <w:rsid w:val="00C86735"/>
    <w:rsid w:val="00C941C6"/>
    <w:rsid w:val="00CB028B"/>
    <w:rsid w:val="00CB1058"/>
    <w:rsid w:val="00CB5877"/>
    <w:rsid w:val="00CD42AD"/>
    <w:rsid w:val="00CE1767"/>
    <w:rsid w:val="00CF05C1"/>
    <w:rsid w:val="00CF0B3A"/>
    <w:rsid w:val="00CF1E62"/>
    <w:rsid w:val="00D040F2"/>
    <w:rsid w:val="00D07171"/>
    <w:rsid w:val="00D14E2C"/>
    <w:rsid w:val="00D15FDE"/>
    <w:rsid w:val="00D179F7"/>
    <w:rsid w:val="00D20690"/>
    <w:rsid w:val="00D210A2"/>
    <w:rsid w:val="00D30E03"/>
    <w:rsid w:val="00D337E1"/>
    <w:rsid w:val="00D4005A"/>
    <w:rsid w:val="00D433A9"/>
    <w:rsid w:val="00D43FEC"/>
    <w:rsid w:val="00D61916"/>
    <w:rsid w:val="00D62536"/>
    <w:rsid w:val="00D85B85"/>
    <w:rsid w:val="00DA3EE9"/>
    <w:rsid w:val="00DA7822"/>
    <w:rsid w:val="00DB4B9A"/>
    <w:rsid w:val="00DB659D"/>
    <w:rsid w:val="00DD2BF0"/>
    <w:rsid w:val="00DD4943"/>
    <w:rsid w:val="00DD4DA8"/>
    <w:rsid w:val="00DD6A72"/>
    <w:rsid w:val="00DE53B4"/>
    <w:rsid w:val="00DE5A13"/>
    <w:rsid w:val="00DE72E6"/>
    <w:rsid w:val="00DF3884"/>
    <w:rsid w:val="00E01E4C"/>
    <w:rsid w:val="00E020D2"/>
    <w:rsid w:val="00E04B90"/>
    <w:rsid w:val="00E111DC"/>
    <w:rsid w:val="00E13D17"/>
    <w:rsid w:val="00E1563A"/>
    <w:rsid w:val="00E2097C"/>
    <w:rsid w:val="00E411B7"/>
    <w:rsid w:val="00E415D4"/>
    <w:rsid w:val="00E4213A"/>
    <w:rsid w:val="00E429BA"/>
    <w:rsid w:val="00E42CF7"/>
    <w:rsid w:val="00E43A43"/>
    <w:rsid w:val="00E45FA1"/>
    <w:rsid w:val="00E46FDF"/>
    <w:rsid w:val="00E4778A"/>
    <w:rsid w:val="00E50FAF"/>
    <w:rsid w:val="00E52553"/>
    <w:rsid w:val="00E6647E"/>
    <w:rsid w:val="00E714EC"/>
    <w:rsid w:val="00E74B3C"/>
    <w:rsid w:val="00E779D3"/>
    <w:rsid w:val="00E81B2F"/>
    <w:rsid w:val="00E85402"/>
    <w:rsid w:val="00E8696E"/>
    <w:rsid w:val="00E91E19"/>
    <w:rsid w:val="00EA0B14"/>
    <w:rsid w:val="00EA0DBD"/>
    <w:rsid w:val="00EB1177"/>
    <w:rsid w:val="00EB65CF"/>
    <w:rsid w:val="00EC4A38"/>
    <w:rsid w:val="00ED13D5"/>
    <w:rsid w:val="00ED5164"/>
    <w:rsid w:val="00ED5A15"/>
    <w:rsid w:val="00EE1656"/>
    <w:rsid w:val="00EE26FC"/>
    <w:rsid w:val="00EE529E"/>
    <w:rsid w:val="00EE764F"/>
    <w:rsid w:val="00EF5B75"/>
    <w:rsid w:val="00EF67AA"/>
    <w:rsid w:val="00F0051A"/>
    <w:rsid w:val="00F03265"/>
    <w:rsid w:val="00F0402D"/>
    <w:rsid w:val="00F05DF8"/>
    <w:rsid w:val="00F10BB6"/>
    <w:rsid w:val="00F146C9"/>
    <w:rsid w:val="00F16E98"/>
    <w:rsid w:val="00F23AD2"/>
    <w:rsid w:val="00F248A9"/>
    <w:rsid w:val="00F307EE"/>
    <w:rsid w:val="00F43D3C"/>
    <w:rsid w:val="00F4503B"/>
    <w:rsid w:val="00F4691B"/>
    <w:rsid w:val="00F52DC1"/>
    <w:rsid w:val="00F54636"/>
    <w:rsid w:val="00F54B1E"/>
    <w:rsid w:val="00F55B05"/>
    <w:rsid w:val="00F7753E"/>
    <w:rsid w:val="00F81A6C"/>
    <w:rsid w:val="00F87393"/>
    <w:rsid w:val="00F91F24"/>
    <w:rsid w:val="00F9572C"/>
    <w:rsid w:val="00F960D7"/>
    <w:rsid w:val="00FA3B43"/>
    <w:rsid w:val="00FA7D52"/>
    <w:rsid w:val="00FB0324"/>
    <w:rsid w:val="00FB174B"/>
    <w:rsid w:val="00FB42E7"/>
    <w:rsid w:val="00FC2532"/>
    <w:rsid w:val="00FC37B7"/>
    <w:rsid w:val="00FC458C"/>
    <w:rsid w:val="00FD6D06"/>
    <w:rsid w:val="00FD7F6F"/>
    <w:rsid w:val="00FE2535"/>
    <w:rsid w:val="00FF053C"/>
    <w:rsid w:val="00FF4C94"/>
    <w:rsid w:val="00FF56BE"/>
    <w:rsid w:val="00FF655E"/>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rsid w:val="00C64A8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17.xml"/><Relationship Id="rId21" Type="http://schemas.openxmlformats.org/officeDocument/2006/relationships/header" Target="header12.xml"/><Relationship Id="rId34" Type="http://schemas.openxmlformats.org/officeDocument/2006/relationships/hyperlink" Target="https://docs.unity3d.com/ScriptReference/JsonUtility.FromJson.html" TargetMode="External"/><Relationship Id="rId42" Type="http://schemas.openxmlformats.org/officeDocument/2006/relationships/package" Target="embeddings/ooxmlPackage3.vsdx"/><Relationship Id="rId47" Type="http://schemas.openxmlformats.org/officeDocument/2006/relationships/image" Target="media/image9.png"/><Relationship Id="rId50" Type="http://schemas.openxmlformats.org/officeDocument/2006/relationships/image" Target="media/image12.png"/><Relationship Id="rId55" Type="http://schemas.openxmlformats.org/officeDocument/2006/relationships/image" Target="media/image17.png"/><Relationship Id="rId63" Type="http://schemas.openxmlformats.org/officeDocument/2006/relationships/hyperlink" Target="https://docs.unity3d.com/Manual/JSONSerialization.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footer" Target="footer2.xm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html" TargetMode="External"/><Relationship Id="rId37" Type="http://schemas.openxmlformats.org/officeDocument/2006/relationships/image" Target="media/image3.emf"/><Relationship Id="rId40" Type="http://schemas.openxmlformats.org/officeDocument/2006/relationships/package" Target="embeddings/ooxmlPackage2.vsdx"/><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hyperlink" Target="https://www.merdeka.com/teknologi/pemerintah-siap-dukung-esport-di-indonesia.html"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guru99.com/what-is-php-first-php-program.html"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footer" Target="footer1.xml"/><Relationship Id="rId30" Type="http://schemas.openxmlformats.org/officeDocument/2006/relationships/hyperlink" Target="https://docs.unity3d.com/ScriptReference/JsonUtility.html" TargetMode="External"/><Relationship Id="rId35" Type="http://schemas.openxmlformats.org/officeDocument/2006/relationships/hyperlink" Target="https://docs.unity3d.com/ScriptReference/JsonUtility.FromJsonOverwrite.html" TargetMode="External"/><Relationship Id="rId43" Type="http://schemas.openxmlformats.org/officeDocument/2006/relationships/image" Target="media/image6.emf"/><Relationship Id="rId48" Type="http://schemas.openxmlformats.org/officeDocument/2006/relationships/image" Target="media/image10.png"/><Relationship Id="rId56" Type="http://schemas.openxmlformats.org/officeDocument/2006/relationships/image" Target="media/image18.png"/><Relationship Id="rId64" Type="http://schemas.openxmlformats.org/officeDocument/2006/relationships/hyperlink" Target="https://techterms.com/definition/network" TargetMode="External"/><Relationship Id="rId8" Type="http://schemas.openxmlformats.org/officeDocument/2006/relationships/image" Target="media/image1.jpeg"/><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ToJson.html" TargetMode="External"/><Relationship Id="rId38" Type="http://schemas.openxmlformats.org/officeDocument/2006/relationships/package" Target="embeddings/ooxmlPackage1.vsdx"/><Relationship Id="rId46" Type="http://schemas.openxmlformats.org/officeDocument/2006/relationships/image" Target="media/image8.png"/><Relationship Id="rId59" Type="http://schemas.openxmlformats.org/officeDocument/2006/relationships/hyperlink" Target="https://www.theseus.fi/bitstream/handle/10024/68068/Dansie_Jason.pdf?sequence=1&amp;isAllowed=y" TargetMode="External"/><Relationship Id="rId20" Type="http://schemas.openxmlformats.org/officeDocument/2006/relationships/header" Target="header11.xml"/><Relationship Id="rId41" Type="http://schemas.openxmlformats.org/officeDocument/2006/relationships/image" Target="media/image5.emf"/><Relationship Id="rId54" Type="http://schemas.openxmlformats.org/officeDocument/2006/relationships/image" Target="media/image16.png"/><Relationship Id="rId62" Type="http://schemas.openxmlformats.org/officeDocument/2006/relationships/hyperlink" Target="https://www.educba.com/what-is-j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8.xml"/><Relationship Id="rId36" Type="http://schemas.openxmlformats.org/officeDocument/2006/relationships/header" Target="header19.xml"/><Relationship Id="rId49" Type="http://schemas.openxmlformats.org/officeDocument/2006/relationships/image" Target="media/image11.png"/><Relationship Id="rId57" Type="http://schemas.openxmlformats.org/officeDocument/2006/relationships/hyperlink" Target="https://conceptartempire.com/what-is-unity/" TargetMode="External"/><Relationship Id="rId10" Type="http://schemas.openxmlformats.org/officeDocument/2006/relationships/header" Target="header2.xml"/><Relationship Id="rId31" Type="http://schemas.openxmlformats.org/officeDocument/2006/relationships/hyperlink" Target="http://www.json.org/" TargetMode="External"/><Relationship Id="rId44" Type="http://schemas.openxmlformats.org/officeDocument/2006/relationships/package" Target="embeddings/ooxmlPackage4.vsdx"/><Relationship Id="rId52" Type="http://schemas.openxmlformats.org/officeDocument/2006/relationships/image" Target="media/image14.png"/><Relationship Id="rId60" Type="http://schemas.openxmlformats.org/officeDocument/2006/relationships/hyperlink" Target="https://www.whoishostingthis.com/hosting-reviews/000webhost/"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eader" Target="header9.xml"/><Relationship Id="rId39" Type="http://schemas.openxmlformats.org/officeDocument/2006/relationships/image" Target="media/image4.em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57</Pages>
  <Words>6766</Words>
  <Characters>38569</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143</cp:revision>
  <dcterms:created xsi:type="dcterms:W3CDTF">2021-10-18T15:31:00Z</dcterms:created>
  <dcterms:modified xsi:type="dcterms:W3CDTF">2021-10-20T11:25:00Z</dcterms:modified>
</cp:coreProperties>
</file>